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theme/themeOverride1.xml" ContentType="application/vnd.openxmlformats-officedocument.themeOverride+xml"/>
  <Override PartName="/ppt/charts/chart4.xml" ContentType="application/vnd.openxmlformats-officedocument.drawingml.chart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52" r:id="rId1"/>
    <p:sldMasterId id="2147483654" r:id="rId2"/>
  </p:sldMasterIdLst>
  <p:notesMasterIdLst>
    <p:notesMasterId r:id="rId46"/>
  </p:notesMasterIdLst>
  <p:sldIdLst>
    <p:sldId id="256" r:id="rId3"/>
    <p:sldId id="266" r:id="rId4"/>
    <p:sldId id="299" r:id="rId5"/>
    <p:sldId id="286" r:id="rId6"/>
    <p:sldId id="283" r:id="rId7"/>
    <p:sldId id="280" r:id="rId8"/>
    <p:sldId id="300" r:id="rId9"/>
    <p:sldId id="282" r:id="rId10"/>
    <p:sldId id="304" r:id="rId11"/>
    <p:sldId id="287" r:id="rId12"/>
    <p:sldId id="305" r:id="rId13"/>
    <p:sldId id="309" r:id="rId14"/>
    <p:sldId id="307" r:id="rId15"/>
    <p:sldId id="308" r:id="rId16"/>
    <p:sldId id="306" r:id="rId17"/>
    <p:sldId id="310" r:id="rId18"/>
    <p:sldId id="311" r:id="rId19"/>
    <p:sldId id="312" r:id="rId20"/>
    <p:sldId id="314" r:id="rId21"/>
    <p:sldId id="313" r:id="rId22"/>
    <p:sldId id="315" r:id="rId23"/>
    <p:sldId id="316" r:id="rId24"/>
    <p:sldId id="317" r:id="rId25"/>
    <p:sldId id="318" r:id="rId26"/>
    <p:sldId id="293" r:id="rId27"/>
    <p:sldId id="292" r:id="rId28"/>
    <p:sldId id="290" r:id="rId29"/>
    <p:sldId id="301" r:id="rId30"/>
    <p:sldId id="295" r:id="rId31"/>
    <p:sldId id="285" r:id="rId32"/>
    <p:sldId id="294" r:id="rId33"/>
    <p:sldId id="277" r:id="rId34"/>
    <p:sldId id="278" r:id="rId35"/>
    <p:sldId id="279" r:id="rId36"/>
    <p:sldId id="319" r:id="rId37"/>
    <p:sldId id="270" r:id="rId38"/>
    <p:sldId id="271" r:id="rId39"/>
    <p:sldId id="321" r:id="rId40"/>
    <p:sldId id="320" r:id="rId41"/>
    <p:sldId id="322" r:id="rId42"/>
    <p:sldId id="272" r:id="rId43"/>
    <p:sldId id="273" r:id="rId44"/>
    <p:sldId id="323" r:id="rId45"/>
  </p:sldIdLst>
  <p:sldSz cx="9144000" cy="6858000" type="screen4x3"/>
  <p:notesSz cx="6858000" cy="9144000"/>
  <p:embeddedFontLst>
    <p:embeddedFont>
      <p:font typeface="Calibri" pitchFamily="34" charset="0"/>
      <p:regular r:id="rId47"/>
      <p:bold r:id="rId48"/>
      <p:italic r:id="rId49"/>
      <p:boldItalic r:id="rId50"/>
    </p:embeddedFont>
    <p:embeddedFont>
      <p:font typeface="Consolas" pitchFamily="49" charset="0"/>
      <p:regular r:id="rId51"/>
      <p:bold r:id="rId52"/>
      <p:italic r:id="rId53"/>
      <p:boldItalic r:id="rId54"/>
    </p:embeddedFont>
  </p:embeddedFontLst>
  <p:defaultTextStyle>
    <a:defPPr>
      <a:defRPr lang="en-GB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Uvod" id="{3021E42C-EF77-4EE9-A1B2-A8BA80B9C8B3}">
          <p14:sldIdLst>
            <p14:sldId id="256"/>
            <p14:sldId id="266"/>
            <p14:sldId id="299"/>
            <p14:sldId id="286"/>
            <p14:sldId id="283"/>
          </p14:sldIdLst>
        </p14:section>
        <p14:section name="Moja metoda" id="{2AD02554-5C53-47AE-808E-54BFC54D9753}">
          <p14:sldIdLst>
            <p14:sldId id="280"/>
            <p14:sldId id="300"/>
            <p14:sldId id="282"/>
            <p14:sldId id="304"/>
          </p14:sldIdLst>
        </p14:section>
        <p14:section name="Ako som to robil" id="{D087CA31-4EFB-46A9-9714-DC10BEDBB55A}">
          <p14:sldIdLst>
            <p14:sldId id="287"/>
            <p14:sldId id="305"/>
            <p14:sldId id="309"/>
            <p14:sldId id="307"/>
            <p14:sldId id="308"/>
            <p14:sldId id="306"/>
            <p14:sldId id="310"/>
            <p14:sldId id="311"/>
            <p14:sldId id="312"/>
            <p14:sldId id="314"/>
          </p14:sldIdLst>
        </p14:section>
        <p14:section name="ALEF utrackdef" id="{DDC10C0F-ECB2-4DAB-A01B-B272558BBF31}">
          <p14:sldIdLst>
            <p14:sldId id="313"/>
            <p14:sldId id="315"/>
            <p14:sldId id="316"/>
            <p14:sldId id="317"/>
            <p14:sldId id="318"/>
          </p14:sldIdLst>
        </p14:section>
        <p14:section name="ALEF" id="{617B782F-926C-4624-9338-AEB6C0A6C2E7}">
          <p14:sldIdLst>
            <p14:sldId id="293"/>
            <p14:sldId id="292"/>
          </p14:sldIdLst>
        </p14:section>
        <p14:section name="Ukazka" id="{41DB551F-53BF-4946-9651-9CBDDD20F38A}">
          <p14:sldIdLst>
            <p14:sldId id="290"/>
          </p14:sldIdLst>
        </p14:section>
        <p14:section name="Overenie" id="{F7061528-7211-42D9-91AF-B979D3310177}">
          <p14:sldIdLst>
            <p14:sldId id="301"/>
            <p14:sldId id="295"/>
            <p14:sldId id="285"/>
            <p14:sldId id="294"/>
            <p14:sldId id="277"/>
            <p14:sldId id="278"/>
            <p14:sldId id="279"/>
            <p14:sldId id="319"/>
            <p14:sldId id="270"/>
          </p14:sldIdLst>
        </p14:section>
        <p14:section name="Otazky" id="{C774A281-9661-49DD-934E-91ED8617B41B}">
          <p14:sldIdLst>
            <p14:sldId id="271"/>
            <p14:sldId id="321"/>
            <p14:sldId id="320"/>
            <p14:sldId id="322"/>
            <p14:sldId id="272"/>
            <p14:sldId id="273"/>
            <p14:sldId id="323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E1E1"/>
    <a:srgbClr val="FFFFE5"/>
    <a:srgbClr val="D5FFD5"/>
    <a:srgbClr val="FFD3D3"/>
    <a:srgbClr val="6E92AA"/>
    <a:srgbClr val="5C839E"/>
    <a:srgbClr val="50738A"/>
    <a:srgbClr val="F2CF00"/>
    <a:srgbClr val="CB460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469" autoAdjust="0"/>
    <p:restoredTop sz="91940" autoAdjust="0"/>
  </p:normalViewPr>
  <p:slideViewPr>
    <p:cSldViewPr>
      <p:cViewPr>
        <p:scale>
          <a:sx n="100" d="100"/>
          <a:sy n="100" d="100"/>
        </p:scale>
        <p:origin x="-1518" y="-61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font" Target="fonts/font1.fntdata"/><Relationship Id="rId50" Type="http://schemas.openxmlformats.org/officeDocument/2006/relationships/font" Target="fonts/font4.fntdata"/><Relationship Id="rId55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font" Target="fonts/font8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font" Target="fonts/font7.fntdata"/><Relationship Id="rId58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font" Target="fonts/font3.fntdata"/><Relationship Id="rId57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font" Target="fonts/font6.fntdata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font" Target="fonts/font2.fntdata"/><Relationship Id="rId56" Type="http://schemas.openxmlformats.org/officeDocument/2006/relationships/viewProps" Target="viewProps.xml"/><Relationship Id="rId8" Type="http://schemas.openxmlformats.org/officeDocument/2006/relationships/slide" Target="slides/slide6.xml"/><Relationship Id="rId51" Type="http://schemas.openxmlformats.org/officeDocument/2006/relationships/font" Target="fonts/font5.fntdata"/><Relationship Id="rId3" Type="http://schemas.openxmlformats.org/officeDocument/2006/relationships/slide" Target="slides/slid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Act\DP\DP3\experiment\eval4explicit\otazky_vyhodnotene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Act\DP\DP3\experiment\eval4explicit\otazky_vyhodnotene.xlsx" TargetMode="External"/></Relationships>
</file>

<file path=ppt/charts/_rels/chart3.xml.rels><?xml version="1.0" encoding="UTF-8" standalone="yes"?>
<Relationships xmlns="http://schemas.openxmlformats.org/package/2006/relationships"><Relationship Id="rId2" Type="http://schemas.openxmlformats.org/officeDocument/2006/relationships/oleObject" Target="file:///C:\Act\DP\DP3\experiment\eval4explicit\otazky_vyhodnotene.xlsx" TargetMode="External"/><Relationship Id="rId1" Type="http://schemas.openxmlformats.org/officeDocument/2006/relationships/themeOverride" Target="../theme/themeOverride1.xm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Act\DP\DP3\experiment\eval4explicit\otazky_vyhodnotene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sk-SK"/>
  <c:roundedCorners val="0"/>
  <mc:AlternateContent xmlns:mc="http://schemas.openxmlformats.org/markup-compatibility/2006">
    <mc:Choice xmlns:c14="http://schemas.microsoft.com/office/drawing/2007/8/2/chart" Requires="c14">
      <c14:style val="111"/>
    </mc:Choice>
    <mc:Fallback>
      <c:style val="11"/>
    </mc:Fallback>
  </mc:AlternateContent>
  <c:chart>
    <c:title>
      <c:tx>
        <c:rich>
          <a:bodyPr/>
          <a:lstStyle/>
          <a:p>
            <a:pPr>
              <a:defRPr/>
            </a:pPr>
            <a:r>
              <a:rPr lang="sk-SK" sz="2400" dirty="0">
                <a:latin typeface="Myriad Pro" pitchFamily="34" charset="0"/>
              </a:rPr>
              <a:t>Použitá kamera</a:t>
            </a:r>
            <a:endParaRPr lang="en-US" sz="2400" baseline="0" dirty="0">
              <a:latin typeface="Myriad Pro" pitchFamily="34" charset="0"/>
            </a:endParaRPr>
          </a:p>
        </c:rich>
      </c:tx>
      <c:layout>
        <c:manualLayout>
          <c:xMode val="edge"/>
          <c:yMode val="edge"/>
          <c:x val="0.22039524627482812"/>
          <c:y val="0"/>
        </c:manualLayout>
      </c:layout>
      <c:overlay val="0"/>
    </c:title>
    <c:autoTitleDeleted val="0"/>
    <c:plotArea>
      <c:layout/>
      <c:pieChart>
        <c:varyColors val="1"/>
        <c:ser>
          <c:idx val="0"/>
          <c:order val="0"/>
          <c:spPr>
            <a:solidFill>
              <a:schemeClr val="bg2">
                <a:lumMod val="20000"/>
                <a:lumOff val="80000"/>
              </a:schemeClr>
            </a:solidFill>
          </c:spPr>
          <c:explosion val="2"/>
          <c:dPt>
            <c:idx val="0"/>
            <c:bubble3D val="0"/>
            <c:spPr>
              <a:solidFill>
                <a:srgbClr val="FFFFE5"/>
              </a:solidFill>
            </c:spPr>
          </c:dPt>
          <c:dPt>
            <c:idx val="1"/>
            <c:bubble3D val="0"/>
            <c:spPr>
              <a:solidFill>
                <a:srgbClr val="D5FFD5"/>
              </a:solidFill>
            </c:spPr>
          </c:dPt>
          <c:dLbls>
            <c:dLbl>
              <c:idx val="0"/>
              <c:layout/>
              <c:tx>
                <c:rich>
                  <a:bodyPr/>
                  <a:lstStyle/>
                  <a:p>
                    <a:pPr>
                      <a:defRPr sz="2400" b="1">
                        <a:latin typeface="Myriad Pro" pitchFamily="34" charset="0"/>
                      </a:defRPr>
                    </a:pPr>
                    <a:r>
                      <a:rPr lang="en-US" sz="2400" b="1" smtClean="0"/>
                      <a:t>12</a:t>
                    </a:r>
                    <a:endParaRPr lang="sk-SK" sz="2400" b="1" smtClean="0"/>
                  </a:p>
                  <a:p>
                    <a:pPr>
                      <a:defRPr sz="2400" b="1">
                        <a:latin typeface="Myriad Pro" pitchFamily="34" charset="0"/>
                      </a:defRPr>
                    </a:pPr>
                    <a:r>
                      <a:rPr lang="en-US" sz="2400" b="1" smtClean="0"/>
                      <a:t>40</a:t>
                    </a:r>
                    <a:r>
                      <a:rPr lang="en-US" sz="2400" b="1" dirty="0"/>
                      <a:t>%</a:t>
                    </a:r>
                    <a:endParaRPr lang="en-US" b="1" dirty="0"/>
                  </a:p>
                </c:rich>
              </c:tx>
              <c:spPr/>
              <c:dLblPos val="ctr"/>
              <c:showLegendKey val="0"/>
              <c:showVal val="1"/>
              <c:showCatName val="1"/>
              <c:showSerName val="0"/>
              <c:showPercent val="1"/>
              <c:showBubbleSize val="0"/>
            </c:dLbl>
            <c:dLbl>
              <c:idx val="1"/>
              <c:layout/>
              <c:tx>
                <c:rich>
                  <a:bodyPr/>
                  <a:lstStyle/>
                  <a:p>
                    <a:pPr>
                      <a:defRPr sz="2400" b="1" baseline="0">
                        <a:latin typeface="Myriad Pro" pitchFamily="34" charset="0"/>
                      </a:defRPr>
                    </a:pPr>
                    <a:r>
                      <a:rPr lang="en-US" sz="2400" b="1" dirty="0" smtClean="0"/>
                      <a:t>11</a:t>
                    </a:r>
                    <a:endParaRPr lang="sk-SK" sz="2400" b="1" dirty="0" smtClean="0"/>
                  </a:p>
                  <a:p>
                    <a:pPr>
                      <a:defRPr sz="2400" b="1" baseline="0">
                        <a:latin typeface="Myriad Pro" pitchFamily="34" charset="0"/>
                      </a:defRPr>
                    </a:pPr>
                    <a:r>
                      <a:rPr lang="en-US" sz="2400" b="1" dirty="0" smtClean="0"/>
                      <a:t>37</a:t>
                    </a:r>
                    <a:r>
                      <a:rPr lang="en-US" sz="2400" b="1" dirty="0"/>
                      <a:t>%</a:t>
                    </a:r>
                    <a:endParaRPr lang="en-US" b="1" dirty="0"/>
                  </a:p>
                </c:rich>
              </c:tx>
              <c:spPr/>
              <c:dLblPos val="ctr"/>
              <c:showLegendKey val="0"/>
              <c:showVal val="1"/>
              <c:showCatName val="1"/>
              <c:showSerName val="0"/>
              <c:showPercent val="1"/>
              <c:showBubbleSize val="0"/>
            </c:dLbl>
            <c:dLbl>
              <c:idx val="2"/>
              <c:layout/>
              <c:tx>
                <c:rich>
                  <a:bodyPr/>
                  <a:lstStyle/>
                  <a:p>
                    <a:pPr>
                      <a:defRPr sz="2400" b="1">
                        <a:latin typeface="Myriad Pro" pitchFamily="34" charset="0"/>
                      </a:defRPr>
                    </a:pPr>
                    <a:r>
                      <a:rPr lang="en-US" sz="2400" b="1" smtClean="0"/>
                      <a:t>7</a:t>
                    </a:r>
                    <a:endParaRPr lang="sk-SK" sz="2400" b="1" smtClean="0"/>
                  </a:p>
                  <a:p>
                    <a:pPr>
                      <a:defRPr sz="2400" b="1">
                        <a:latin typeface="Myriad Pro" pitchFamily="34" charset="0"/>
                      </a:defRPr>
                    </a:pPr>
                    <a:r>
                      <a:rPr lang="en-US" sz="2400" b="1" smtClean="0"/>
                      <a:t>23</a:t>
                    </a:r>
                    <a:r>
                      <a:rPr lang="en-US" sz="2400" b="1" dirty="0"/>
                      <a:t>%</a:t>
                    </a:r>
                    <a:endParaRPr lang="en-US" b="1" dirty="0"/>
                  </a:p>
                </c:rich>
              </c:tx>
              <c:spPr/>
              <c:dLblPos val="ctr"/>
              <c:showLegendKey val="0"/>
              <c:showVal val="1"/>
              <c:showCatName val="1"/>
              <c:showSerName val="0"/>
              <c:showPercent val="1"/>
              <c:showBubbleSize val="0"/>
            </c:dLbl>
            <c:txPr>
              <a:bodyPr/>
              <a:lstStyle/>
              <a:p>
                <a:pPr>
                  <a:defRPr sz="2400">
                    <a:latin typeface="Myriad Pro" pitchFamily="34" charset="0"/>
                  </a:defRPr>
                </a:pPr>
                <a:endParaRPr lang="sk-SK"/>
              </a:p>
            </c:txPr>
            <c:dLblPos val="ctr"/>
            <c:showLegendKey val="0"/>
            <c:showVal val="1"/>
            <c:showCatName val="1"/>
            <c:showSerName val="0"/>
            <c:showPercent val="1"/>
            <c:showBubbleSize val="0"/>
            <c:showLeaderLines val="1"/>
          </c:dLbls>
          <c:cat>
            <c:strRef>
              <c:f>List1!$A$2:$A$4</c:f>
              <c:strCache>
                <c:ptCount val="3"/>
                <c:pt idx="0">
                  <c:v>Notebook</c:v>
                </c:pt>
                <c:pt idx="1">
                  <c:v>Zapožičaná (vlastná)</c:v>
                </c:pt>
                <c:pt idx="2">
                  <c:v>Žiadna</c:v>
                </c:pt>
              </c:strCache>
            </c:strRef>
          </c:cat>
          <c:val>
            <c:numRef>
              <c:f>List1!$B$2:$B$4</c:f>
              <c:numCache>
                <c:formatCode>General</c:formatCode>
                <c:ptCount val="3"/>
                <c:pt idx="0">
                  <c:v>12</c:v>
                </c:pt>
                <c:pt idx="1">
                  <c:v>11</c:v>
                </c:pt>
                <c:pt idx="2">
                  <c:v>7</c:v>
                </c:pt>
              </c:numCache>
            </c:numRef>
          </c:val>
        </c:ser>
        <c:dLbls>
          <c:showLegendKey val="0"/>
          <c:showVal val="0"/>
          <c:showCatName val="1"/>
          <c:showSerName val="0"/>
          <c:showPercent val="1"/>
          <c:showBubbleSize val="0"/>
          <c:showLeaderLines val="1"/>
        </c:dLbls>
        <c:firstSliceAng val="0"/>
      </c:pieChart>
    </c:plotArea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sk-SK"/>
  <c:roundedCorners val="0"/>
  <mc:AlternateContent xmlns:mc="http://schemas.openxmlformats.org/markup-compatibility/2006">
    <mc:Choice xmlns:c14="http://schemas.microsoft.com/office/drawing/2007/8/2/chart" Requires="c14">
      <c14:style val="111"/>
    </mc:Choice>
    <mc:Fallback>
      <c:style val="11"/>
    </mc:Fallback>
  </mc:AlternateContent>
  <c:chart>
    <c:title>
      <c:tx>
        <c:rich>
          <a:bodyPr/>
          <a:lstStyle/>
          <a:p>
            <a:pPr>
              <a:defRPr sz="2400">
                <a:latin typeface="Myriad Pro" pitchFamily="34" charset="0"/>
              </a:defRPr>
            </a:pPr>
            <a:r>
              <a:rPr lang="sk-SK" sz="2400" dirty="0" smtClean="0">
                <a:latin typeface="Myriad Pro" pitchFamily="34" charset="0"/>
              </a:rPr>
              <a:t>Používali by ste bežne rozšírenie</a:t>
            </a:r>
            <a:r>
              <a:rPr lang="en-US" sz="2400" dirty="0" smtClean="0">
                <a:latin typeface="Myriad Pro" pitchFamily="34" charset="0"/>
              </a:rPr>
              <a:t>?</a:t>
            </a:r>
            <a:endParaRPr lang="sk-SK" sz="2400" dirty="0">
              <a:latin typeface="Myriad Pro" pitchFamily="34" charset="0"/>
            </a:endParaRPr>
          </a:p>
          <a:p>
            <a:pPr>
              <a:defRPr sz="2400">
                <a:latin typeface="Myriad Pro" pitchFamily="34" charset="0"/>
              </a:defRPr>
            </a:pPr>
            <a:r>
              <a:rPr lang="sk-SK" sz="2400" dirty="0">
                <a:latin typeface="Myriad Pro" pitchFamily="34" charset="0"/>
              </a:rPr>
              <a:t>(</a:t>
            </a:r>
            <a:r>
              <a:rPr lang="sk-SK" sz="2400" dirty="0" err="1">
                <a:latin typeface="Myriad Pro" pitchFamily="34" charset="0"/>
              </a:rPr>
              <a:t>Notebooková</a:t>
            </a:r>
            <a:r>
              <a:rPr lang="sk-SK" sz="2400" baseline="0" dirty="0">
                <a:latin typeface="Myriad Pro" pitchFamily="34" charset="0"/>
              </a:rPr>
              <a:t> kamera)</a:t>
            </a:r>
            <a:endParaRPr lang="sk-SK" sz="2400" dirty="0">
              <a:latin typeface="Myriad Pro" pitchFamily="34" charset="0"/>
            </a:endParaRPr>
          </a:p>
        </c:rich>
      </c:tx>
      <c:layout/>
      <c:overlay val="0"/>
    </c:title>
    <c:autoTitleDeleted val="0"/>
    <c:plotArea>
      <c:layout/>
      <c:pieChart>
        <c:varyColors val="1"/>
        <c:ser>
          <c:idx val="0"/>
          <c:order val="0"/>
          <c:explosion val="2"/>
          <c:dPt>
            <c:idx val="0"/>
            <c:bubble3D val="0"/>
            <c:spPr>
              <a:solidFill>
                <a:schemeClr val="tx2">
                  <a:lumMod val="95000"/>
                </a:schemeClr>
              </a:solidFill>
            </c:spPr>
          </c:dPt>
          <c:dPt>
            <c:idx val="1"/>
            <c:bubble3D val="0"/>
            <c:spPr>
              <a:solidFill>
                <a:srgbClr val="D5FFD5"/>
              </a:solidFill>
            </c:spPr>
          </c:dPt>
          <c:dPt>
            <c:idx val="2"/>
            <c:bubble3D val="0"/>
            <c:spPr>
              <a:solidFill>
                <a:srgbClr val="FFFFE5"/>
              </a:solidFill>
            </c:spPr>
          </c:dPt>
          <c:dPt>
            <c:idx val="3"/>
            <c:bubble3D val="0"/>
            <c:spPr>
              <a:solidFill>
                <a:srgbClr val="FFE1E1"/>
              </a:solidFill>
            </c:spPr>
          </c:dPt>
          <c:dLbls>
            <c:dLbl>
              <c:idx val="0"/>
              <c:layout/>
              <c:tx>
                <c:rich>
                  <a:bodyPr/>
                  <a:lstStyle/>
                  <a:p>
                    <a:r>
                      <a:rPr lang="en-US" b="1" dirty="0" smtClean="0"/>
                      <a:t>1</a:t>
                    </a:r>
                    <a:endParaRPr lang="sk-SK" b="1" dirty="0" smtClean="0"/>
                  </a:p>
                  <a:p>
                    <a:r>
                      <a:rPr lang="en-US" b="1" dirty="0" smtClean="0"/>
                      <a:t>9</a:t>
                    </a:r>
                    <a:r>
                      <a:rPr lang="en-US" b="1" dirty="0"/>
                      <a:t>%</a:t>
                    </a:r>
                    <a:endParaRPr lang="en-US" dirty="0"/>
                  </a:p>
                </c:rich>
              </c:tx>
              <c:dLblPos val="ctr"/>
              <c:showLegendKey val="0"/>
              <c:showVal val="1"/>
              <c:showCatName val="1"/>
              <c:showSerName val="0"/>
              <c:showPercent val="1"/>
              <c:showBubbleSize val="0"/>
            </c:dLbl>
            <c:dLbl>
              <c:idx val="1"/>
              <c:layout>
                <c:manualLayout>
                  <c:x val="-0.16298516769048133"/>
                  <c:y val="9.4032907754994191E-2"/>
                </c:manualLayout>
              </c:layout>
              <c:tx>
                <c:rich>
                  <a:bodyPr/>
                  <a:lstStyle/>
                  <a:p>
                    <a:r>
                      <a:rPr lang="en-US" b="1" dirty="0" smtClean="0"/>
                      <a:t>2</a:t>
                    </a:r>
                    <a:endParaRPr lang="sk-SK" b="1" dirty="0" smtClean="0"/>
                  </a:p>
                  <a:p>
                    <a:r>
                      <a:rPr lang="en-US" b="1" dirty="0" smtClean="0"/>
                      <a:t>18%</a:t>
                    </a:r>
                    <a:endParaRPr lang="en-US" dirty="0"/>
                  </a:p>
                </c:rich>
              </c:tx>
              <c:dLblPos val="bestFit"/>
              <c:showLegendKey val="0"/>
              <c:showVal val="1"/>
              <c:showCatName val="1"/>
              <c:showSerName val="0"/>
              <c:showPercent val="1"/>
              <c:showBubbleSize val="0"/>
            </c:dLbl>
            <c:dLbl>
              <c:idx val="2"/>
              <c:layout>
                <c:manualLayout>
                  <c:x val="-0.11781649729305982"/>
                  <c:y val="-7.019903193939403E-2"/>
                </c:manualLayout>
              </c:layout>
              <c:tx>
                <c:rich>
                  <a:bodyPr/>
                  <a:lstStyle/>
                  <a:p>
                    <a:r>
                      <a:rPr lang="en-US" b="1" dirty="0" smtClean="0"/>
                      <a:t>1</a:t>
                    </a:r>
                    <a:endParaRPr lang="sk-SK" b="1" dirty="0" smtClean="0"/>
                  </a:p>
                  <a:p>
                    <a:r>
                      <a:rPr lang="en-US" b="1" dirty="0" smtClean="0"/>
                      <a:t>9%</a:t>
                    </a:r>
                    <a:endParaRPr lang="en-US" dirty="0"/>
                  </a:p>
                </c:rich>
              </c:tx>
              <c:dLblPos val="bestFit"/>
              <c:showLegendKey val="0"/>
              <c:showVal val="1"/>
              <c:showCatName val="1"/>
              <c:showSerName val="0"/>
              <c:showPercent val="1"/>
              <c:showBubbleSize val="0"/>
            </c:dLbl>
            <c:dLbl>
              <c:idx val="3"/>
              <c:layout/>
              <c:tx>
                <c:rich>
                  <a:bodyPr/>
                  <a:lstStyle/>
                  <a:p>
                    <a:r>
                      <a:rPr lang="en-US" b="1" dirty="0" smtClean="0"/>
                      <a:t>7</a:t>
                    </a:r>
                    <a:endParaRPr lang="sk-SK" b="1" dirty="0" smtClean="0"/>
                  </a:p>
                  <a:p>
                    <a:r>
                      <a:rPr lang="en-US" b="1" dirty="0" smtClean="0"/>
                      <a:t>64%</a:t>
                    </a:r>
                    <a:endParaRPr lang="en-US" dirty="0"/>
                  </a:p>
                </c:rich>
              </c:tx>
              <c:dLblPos val="ctr"/>
              <c:showLegendKey val="0"/>
              <c:showVal val="1"/>
              <c:showCatName val="1"/>
              <c:showSerName val="0"/>
              <c:showPercent val="1"/>
              <c:showBubbleSize val="0"/>
            </c:dLbl>
            <c:txPr>
              <a:bodyPr/>
              <a:lstStyle/>
              <a:p>
                <a:pPr>
                  <a:defRPr sz="2400" b="1">
                    <a:latin typeface="Myriad Pro" pitchFamily="34" charset="0"/>
                  </a:defRPr>
                </a:pPr>
                <a:endParaRPr lang="sk-SK"/>
              </a:p>
            </c:txPr>
            <c:dLblPos val="ctr"/>
            <c:showLegendKey val="0"/>
            <c:showVal val="1"/>
            <c:showCatName val="1"/>
            <c:showSerName val="0"/>
            <c:showPercent val="1"/>
            <c:showBubbleSize val="0"/>
            <c:showLeaderLines val="1"/>
          </c:dLbls>
          <c:cat>
            <c:strRef>
              <c:f>List1!$B$7:$B$10</c:f>
              <c:strCache>
                <c:ptCount val="4"/>
                <c:pt idx="0">
                  <c:v>Bez vyjadrenia</c:v>
                </c:pt>
                <c:pt idx="1">
                  <c:v>Neprekážalo</c:v>
                </c:pt>
                <c:pt idx="2">
                  <c:v>Neutrálny</c:v>
                </c:pt>
                <c:pt idx="3">
                  <c:v>Prekážalo</c:v>
                </c:pt>
              </c:strCache>
            </c:strRef>
          </c:cat>
          <c:val>
            <c:numRef>
              <c:f>List1!$C$7:$C$10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1</c:v>
                </c:pt>
                <c:pt idx="3">
                  <c:v>7</c:v>
                </c:pt>
              </c:numCache>
            </c:numRef>
          </c:val>
        </c:ser>
        <c:dLbls>
          <c:showLegendKey val="0"/>
          <c:showVal val="0"/>
          <c:showCatName val="1"/>
          <c:showSerName val="0"/>
          <c:showPercent val="1"/>
          <c:showBubbleSize val="0"/>
          <c:showLeaderLines val="1"/>
        </c:dLbls>
        <c:firstSliceAng val="0"/>
      </c:pieChart>
    </c:plotArea>
    <c:plotVisOnly val="1"/>
    <c:dispBlanksAs val="gap"/>
    <c:showDLblsOverMax val="0"/>
  </c:chart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sk-SK"/>
  <c:roundedCorners val="0"/>
  <mc:AlternateContent xmlns:mc="http://schemas.openxmlformats.org/markup-compatibility/2006">
    <mc:Choice xmlns:c14="http://schemas.microsoft.com/office/drawing/2007/8/2/chart" Requires="c14">
      <c14:style val="111"/>
    </mc:Choice>
    <mc:Fallback>
      <c:style val="11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 sz="2400">
                <a:latin typeface="Myriad Pro" pitchFamily="34" charset="0"/>
              </a:defRPr>
            </a:pPr>
            <a:r>
              <a:rPr lang="sk-SK" sz="2400">
                <a:latin typeface="Myriad Pro" pitchFamily="34" charset="0"/>
              </a:rPr>
              <a:t>Bežné používanie rozšírenia</a:t>
            </a:r>
            <a:r>
              <a:rPr lang="en-US" sz="2400">
                <a:latin typeface="Myriad Pro" pitchFamily="34" charset="0"/>
              </a:rPr>
              <a:t>?</a:t>
            </a:r>
            <a:endParaRPr lang="sk-SK" sz="2400">
              <a:latin typeface="Myriad Pro" pitchFamily="34" charset="0"/>
            </a:endParaRPr>
          </a:p>
          <a:p>
            <a:pPr>
              <a:defRPr sz="2400">
                <a:latin typeface="Myriad Pro" pitchFamily="34" charset="0"/>
              </a:defRPr>
            </a:pPr>
            <a:r>
              <a:rPr lang="sk-SK" sz="2400">
                <a:latin typeface="Myriad Pro" pitchFamily="34" charset="0"/>
              </a:rPr>
              <a:t>(Notebooková</a:t>
            </a:r>
            <a:r>
              <a:rPr lang="sk-SK" sz="2400" baseline="0">
                <a:latin typeface="Myriad Pro" pitchFamily="34" charset="0"/>
              </a:rPr>
              <a:t> kamera)</a:t>
            </a:r>
            <a:endParaRPr lang="sk-SK" sz="2400">
              <a:latin typeface="Myriad Pro" pitchFamily="34" charset="0"/>
            </a:endParaRPr>
          </a:p>
        </c:rich>
      </c:tx>
      <c:layout/>
      <c:overlay val="0"/>
    </c:title>
    <c:autoTitleDeleted val="0"/>
    <c:plotArea>
      <c:layout/>
      <c:pieChart>
        <c:varyColors val="1"/>
        <c:dLbls>
          <c:showLegendKey val="0"/>
          <c:showVal val="0"/>
          <c:showCatName val="1"/>
          <c:showSerName val="0"/>
          <c:showPercent val="1"/>
          <c:showBubbleSize val="0"/>
          <c:showLeaderLines val="1"/>
        </c:dLbls>
        <c:firstSliceAng val="0"/>
      </c:pieChart>
    </c:plotArea>
    <c:plotVisOnly val="1"/>
    <c:dispBlanksAs val="gap"/>
    <c:showDLblsOverMax val="0"/>
  </c:chart>
  <c:externalData r:id="rId2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sk-SK"/>
  <c:roundedCorners val="0"/>
  <mc:AlternateContent xmlns:mc="http://schemas.openxmlformats.org/markup-compatibility/2006">
    <mc:Choice xmlns:c14="http://schemas.microsoft.com/office/drawing/2007/8/2/chart" Requires="c14">
      <c14:style val="111"/>
    </mc:Choice>
    <mc:Fallback>
      <c:style val="11"/>
    </mc:Fallback>
  </mc:AlternateContent>
  <c:chart>
    <c:title>
      <c:tx>
        <c:rich>
          <a:bodyPr/>
          <a:lstStyle/>
          <a:p>
            <a:pPr>
              <a:defRPr/>
            </a:pPr>
            <a:r>
              <a:rPr lang="sk-SK" sz="2400" b="1" dirty="0" smtClean="0"/>
              <a:t>Používali by ste bežne</a:t>
            </a:r>
            <a:r>
              <a:rPr lang="sk-SK" sz="2400" b="1" baseline="0" dirty="0" smtClean="0"/>
              <a:t> rozšírenie</a:t>
            </a:r>
            <a:r>
              <a:rPr lang="en-US" sz="2400" b="1" baseline="0" dirty="0" smtClean="0"/>
              <a:t>?</a:t>
            </a:r>
            <a:endParaRPr lang="sk-SK" sz="2400" b="1" dirty="0" smtClean="0"/>
          </a:p>
          <a:p>
            <a:pPr>
              <a:defRPr/>
            </a:pPr>
            <a:r>
              <a:rPr lang="sk-SK" sz="2400" b="1" dirty="0" smtClean="0"/>
              <a:t>(</a:t>
            </a:r>
            <a:r>
              <a:rPr lang="sk-SK" sz="2400" b="1" dirty="0"/>
              <a:t>Samostatná kamera)</a:t>
            </a:r>
          </a:p>
        </c:rich>
      </c:tx>
      <c:layout>
        <c:manualLayout>
          <c:xMode val="edge"/>
          <c:yMode val="edge"/>
          <c:x val="0.231179126566288"/>
          <c:y val="7.2735841260776396E-2"/>
        </c:manualLayout>
      </c:layout>
      <c:overlay val="0"/>
    </c:title>
    <c:autoTitleDeleted val="0"/>
    <c:plotArea>
      <c:layout/>
      <c:pieChart>
        <c:varyColors val="1"/>
        <c:ser>
          <c:idx val="0"/>
          <c:order val="0"/>
          <c:dPt>
            <c:idx val="0"/>
            <c:bubble3D val="0"/>
            <c:explosion val="2"/>
            <c:spPr>
              <a:solidFill>
                <a:srgbClr val="D5FFD5"/>
              </a:solidFill>
            </c:spPr>
          </c:dPt>
          <c:dPt>
            <c:idx val="1"/>
            <c:bubble3D val="0"/>
            <c:spPr>
              <a:solidFill>
                <a:srgbClr val="FFFFE5"/>
              </a:solidFill>
            </c:spPr>
          </c:dPt>
          <c:dPt>
            <c:idx val="2"/>
            <c:bubble3D val="0"/>
            <c:spPr>
              <a:solidFill>
                <a:srgbClr val="FFE1E1"/>
              </a:solidFill>
            </c:spPr>
          </c:dPt>
          <c:dLbls>
            <c:dLbl>
              <c:idx val="0"/>
              <c:layout>
                <c:manualLayout>
                  <c:x val="-0.20835638326889011"/>
                  <c:y val="6.26637681420288E-2"/>
                </c:manualLayout>
              </c:layout>
              <c:tx>
                <c:rich>
                  <a:bodyPr/>
                  <a:lstStyle/>
                  <a:p>
                    <a:r>
                      <a:rPr lang="en-US" b="1" smtClean="0"/>
                      <a:t>5</a:t>
                    </a:r>
                    <a:endParaRPr lang="sk-SK" b="1" smtClean="0"/>
                  </a:p>
                  <a:p>
                    <a:r>
                      <a:rPr lang="en-US" b="1" smtClean="0"/>
                      <a:t>50</a:t>
                    </a:r>
                    <a:r>
                      <a:rPr lang="en-US" b="1" dirty="0"/>
                      <a:t>%</a:t>
                    </a:r>
                    <a:endParaRPr lang="en-US" dirty="0"/>
                  </a:p>
                </c:rich>
              </c:tx>
              <c:showLegendKey val="0"/>
              <c:showVal val="1"/>
              <c:showCatName val="1"/>
              <c:showSerName val="0"/>
              <c:showPercent val="1"/>
              <c:showBubbleSize val="0"/>
            </c:dLbl>
            <c:dLbl>
              <c:idx val="1"/>
              <c:layout/>
              <c:tx>
                <c:rich>
                  <a:bodyPr/>
                  <a:lstStyle/>
                  <a:p>
                    <a:r>
                      <a:rPr lang="en-US" b="1" smtClean="0"/>
                      <a:t>3</a:t>
                    </a:r>
                    <a:endParaRPr lang="sk-SK" b="1" smtClean="0"/>
                  </a:p>
                  <a:p>
                    <a:r>
                      <a:rPr lang="en-US" b="1" smtClean="0"/>
                      <a:t>30</a:t>
                    </a:r>
                    <a:r>
                      <a:rPr lang="en-US" b="1" dirty="0"/>
                      <a:t>%</a:t>
                    </a:r>
                    <a:endParaRPr lang="en-US" dirty="0"/>
                  </a:p>
                </c:rich>
              </c:tx>
              <c:dLblPos val="ctr"/>
              <c:showLegendKey val="0"/>
              <c:showVal val="1"/>
              <c:showCatName val="1"/>
              <c:showSerName val="0"/>
              <c:showPercent val="1"/>
              <c:showBubbleSize val="0"/>
            </c:dLbl>
            <c:dLbl>
              <c:idx val="2"/>
              <c:layout/>
              <c:tx>
                <c:rich>
                  <a:bodyPr/>
                  <a:lstStyle/>
                  <a:p>
                    <a:r>
                      <a:rPr lang="en-US" b="1" smtClean="0"/>
                      <a:t>2</a:t>
                    </a:r>
                    <a:endParaRPr lang="sk-SK" b="1" smtClean="0"/>
                  </a:p>
                  <a:p>
                    <a:r>
                      <a:rPr lang="en-US" b="1" smtClean="0"/>
                      <a:t>20</a:t>
                    </a:r>
                    <a:r>
                      <a:rPr lang="en-US" b="1" dirty="0"/>
                      <a:t>%</a:t>
                    </a:r>
                    <a:endParaRPr lang="en-US" dirty="0"/>
                  </a:p>
                </c:rich>
              </c:tx>
              <c:dLblPos val="ctr"/>
              <c:showLegendKey val="0"/>
              <c:showVal val="1"/>
              <c:showCatName val="1"/>
              <c:showSerName val="0"/>
              <c:showPercent val="1"/>
              <c:showBubbleSize val="0"/>
            </c:dLbl>
            <c:txPr>
              <a:bodyPr/>
              <a:lstStyle/>
              <a:p>
                <a:pPr>
                  <a:defRPr sz="2400" b="1"/>
                </a:pPr>
                <a:endParaRPr lang="sk-SK"/>
              </a:p>
            </c:txPr>
            <c:showLegendKey val="0"/>
            <c:showVal val="1"/>
            <c:showCatName val="1"/>
            <c:showSerName val="0"/>
            <c:showPercent val="1"/>
            <c:showBubbleSize val="0"/>
            <c:showLeaderLines val="1"/>
          </c:dLbls>
          <c:cat>
            <c:strRef>
              <c:f>List1!$B$13:$B$15</c:f>
              <c:strCache>
                <c:ptCount val="3"/>
                <c:pt idx="0">
                  <c:v>Neprekážalo</c:v>
                </c:pt>
                <c:pt idx="1">
                  <c:v>Neutrálny</c:v>
                </c:pt>
                <c:pt idx="2">
                  <c:v>Prekážalo</c:v>
                </c:pt>
              </c:strCache>
            </c:strRef>
          </c:cat>
          <c:val>
            <c:numRef>
              <c:f>List1!$C$13:$C$15</c:f>
              <c:numCache>
                <c:formatCode>General</c:formatCode>
                <c:ptCount val="3"/>
                <c:pt idx="0">
                  <c:v>5</c:v>
                </c:pt>
                <c:pt idx="1">
                  <c:v>3</c:v>
                </c:pt>
                <c:pt idx="2">
                  <c:v>2</c:v>
                </c:pt>
              </c:numCache>
            </c:numRef>
          </c:val>
        </c:ser>
        <c:dLbls>
          <c:showLegendKey val="0"/>
          <c:showVal val="0"/>
          <c:showCatName val="1"/>
          <c:showSerName val="0"/>
          <c:showPercent val="1"/>
          <c:showBubbleSize val="0"/>
          <c:showLeaderLines val="1"/>
        </c:dLbls>
        <c:firstSliceAng val="346"/>
      </c:pieChart>
    </c:plotArea>
    <c:plotVisOnly val="1"/>
    <c:dispBlanksAs val="gap"/>
    <c:showDLblsOverMax val="0"/>
  </c:chart>
  <c:txPr>
    <a:bodyPr/>
    <a:lstStyle/>
    <a:p>
      <a:pPr>
        <a:defRPr sz="2400">
          <a:latin typeface="Myriad Pro" pitchFamily="34" charset="0"/>
        </a:defRPr>
      </a:pPr>
      <a:endParaRPr lang="sk-SK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sk-SK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EBC1554-FC71-4BA8-8783-3019F288C729}" type="datetimeFigureOut">
              <a:rPr lang="sk-SK" smtClean="0"/>
              <a:t>1. 6. 2011</a:t>
            </a:fld>
            <a:endParaRPr lang="sk-SK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sk-SK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sk-SK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sk-SK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1A5FC8E-690F-4A47-B6B1-566BB2B9D9DD}" type="slidenum">
              <a:rPr lang="sk-SK" smtClean="0"/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4869945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k-SK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A5FC8E-690F-4A47-B6B1-566BB2B9D9DD}" type="slidenum">
              <a:rPr lang="sk-SK" smtClean="0"/>
              <a:t>1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340206459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sk-SK" dirty="0" err="1" smtClean="0"/>
              <a:t>Alternativy</a:t>
            </a:r>
            <a:r>
              <a:rPr lang="sk-SK" dirty="0" smtClean="0"/>
              <a:t>...</a:t>
            </a:r>
            <a:endParaRPr lang="sk-SK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A5FC8E-690F-4A47-B6B1-566BB2B9D9DD}" type="slidenum">
              <a:rPr lang="sk-SK" smtClean="0"/>
              <a:t>15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316456754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sk-SK" dirty="0" err="1" smtClean="0"/>
              <a:t>Alternativy</a:t>
            </a:r>
            <a:r>
              <a:rPr lang="sk-SK" dirty="0" smtClean="0"/>
              <a:t>...</a:t>
            </a:r>
            <a:endParaRPr lang="sk-SK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A5FC8E-690F-4A47-B6B1-566BB2B9D9DD}" type="slidenum">
              <a:rPr lang="sk-SK" smtClean="0"/>
              <a:t>16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316456754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sk-SK" dirty="0" err="1" smtClean="0"/>
              <a:t>Alternativy</a:t>
            </a:r>
            <a:r>
              <a:rPr lang="sk-SK" dirty="0" smtClean="0"/>
              <a:t>...</a:t>
            </a:r>
            <a:endParaRPr lang="sk-SK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A5FC8E-690F-4A47-B6B1-566BB2B9D9DD}" type="slidenum">
              <a:rPr lang="sk-SK" smtClean="0"/>
              <a:t>17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316456754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sk-SK" dirty="0" err="1" smtClean="0"/>
              <a:t>Alternativy</a:t>
            </a:r>
            <a:r>
              <a:rPr lang="sk-SK" dirty="0" smtClean="0"/>
              <a:t>...</a:t>
            </a:r>
            <a:endParaRPr lang="sk-SK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A5FC8E-690F-4A47-B6B1-566BB2B9D9DD}" type="slidenum">
              <a:rPr lang="sk-SK" smtClean="0"/>
              <a:t>18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316456754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sk-SK" dirty="0" err="1" smtClean="0"/>
              <a:t>Alternativy</a:t>
            </a:r>
            <a:r>
              <a:rPr lang="sk-SK" dirty="0" smtClean="0"/>
              <a:t>...</a:t>
            </a:r>
            <a:endParaRPr lang="sk-SK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A5FC8E-690F-4A47-B6B1-566BB2B9D9DD}" type="slidenum">
              <a:rPr lang="sk-SK" smtClean="0"/>
              <a:t>19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316456754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sk-SK" dirty="0" err="1" smtClean="0"/>
              <a:t>Alternativy</a:t>
            </a:r>
            <a:r>
              <a:rPr lang="sk-SK" dirty="0" smtClean="0"/>
              <a:t>...</a:t>
            </a:r>
            <a:endParaRPr lang="sk-SK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A5FC8E-690F-4A47-B6B1-566BB2B9D9DD}" type="slidenum">
              <a:rPr lang="sk-SK" smtClean="0"/>
              <a:t>20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316456754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sk-SK" dirty="0" err="1" smtClean="0"/>
              <a:t>Alternativy</a:t>
            </a:r>
            <a:r>
              <a:rPr lang="sk-SK" dirty="0" smtClean="0"/>
              <a:t>...</a:t>
            </a:r>
            <a:endParaRPr lang="sk-SK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A5FC8E-690F-4A47-B6B1-566BB2B9D9DD}" type="slidenum">
              <a:rPr lang="sk-SK" smtClean="0"/>
              <a:t>21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316456754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sk-SK" dirty="0" err="1" smtClean="0"/>
              <a:t>Alternativy</a:t>
            </a:r>
            <a:r>
              <a:rPr lang="sk-SK" dirty="0" smtClean="0"/>
              <a:t>...</a:t>
            </a:r>
            <a:endParaRPr lang="sk-SK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A5FC8E-690F-4A47-B6B1-566BB2B9D9DD}" type="slidenum">
              <a:rPr lang="sk-SK" smtClean="0"/>
              <a:t>22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316456754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sk-SK" dirty="0" err="1" smtClean="0"/>
              <a:t>Alternativy</a:t>
            </a:r>
            <a:r>
              <a:rPr lang="sk-SK" dirty="0" smtClean="0"/>
              <a:t>...</a:t>
            </a:r>
            <a:endParaRPr lang="sk-SK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A5FC8E-690F-4A47-B6B1-566BB2B9D9DD}" type="slidenum">
              <a:rPr lang="sk-SK" smtClean="0"/>
              <a:t>23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316456754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sk-SK" dirty="0" err="1" smtClean="0"/>
              <a:t>Alternativy</a:t>
            </a:r>
            <a:r>
              <a:rPr lang="sk-SK" dirty="0" smtClean="0"/>
              <a:t>...</a:t>
            </a:r>
            <a:endParaRPr lang="sk-SK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A5FC8E-690F-4A47-B6B1-566BB2B9D9DD}" type="slidenum">
              <a:rPr lang="sk-SK" smtClean="0"/>
              <a:t>24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31645675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k-SK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A5FC8E-690F-4A47-B6B1-566BB2B9D9DD}" type="slidenum">
              <a:rPr lang="sk-SK" smtClean="0"/>
              <a:t>2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394540444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k-SK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A5FC8E-690F-4A47-B6B1-566BB2B9D9DD}" type="slidenum">
              <a:rPr lang="sk-SK" smtClean="0"/>
              <a:t>36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16143536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k-SK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A5FC8E-690F-4A47-B6B1-566BB2B9D9DD}" type="slidenum">
              <a:rPr lang="sk-SK" smtClean="0"/>
              <a:t>37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16143536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k-SK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A5FC8E-690F-4A47-B6B1-566BB2B9D9DD}" type="slidenum">
              <a:rPr lang="sk-SK" smtClean="0"/>
              <a:t>38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16143536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k-SK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A5FC8E-690F-4A47-B6B1-566BB2B9D9DD}" type="slidenum">
              <a:rPr lang="sk-SK" smtClean="0"/>
              <a:t>39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16143536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k-SK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A5FC8E-690F-4A47-B6B1-566BB2B9D9DD}" type="slidenum">
              <a:rPr lang="sk-SK" smtClean="0"/>
              <a:t>40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16143536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k-SK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A5FC8E-690F-4A47-B6B1-566BB2B9D9DD}" type="slidenum">
              <a:rPr lang="sk-SK" smtClean="0"/>
              <a:t>41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16143536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k-SK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A5FC8E-690F-4A47-B6B1-566BB2B9D9DD}" type="slidenum">
              <a:rPr lang="sk-SK" smtClean="0"/>
              <a:t>42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16143536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k-SK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A5FC8E-690F-4A47-B6B1-566BB2B9D9DD}" type="slidenum">
              <a:rPr lang="sk-SK" smtClean="0"/>
              <a:t>43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16143536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sk-SK" dirty="0" err="1" smtClean="0"/>
              <a:t>Pouzivatel</a:t>
            </a:r>
            <a:r>
              <a:rPr lang="sk-SK" dirty="0" smtClean="0"/>
              <a:t> </a:t>
            </a:r>
            <a:r>
              <a:rPr lang="sk-SK" dirty="0" err="1" smtClean="0"/>
              <a:t>cita</a:t>
            </a:r>
            <a:r>
              <a:rPr lang="sk-SK" dirty="0" smtClean="0"/>
              <a:t>, je tam</a:t>
            </a:r>
            <a:r>
              <a:rPr lang="en-US" dirty="0" smtClean="0"/>
              <a:t>?</a:t>
            </a:r>
            <a:r>
              <a:rPr lang="en-US" baseline="0" dirty="0" smtClean="0"/>
              <a:t> </a:t>
            </a:r>
            <a:r>
              <a:rPr lang="en-US" baseline="0" dirty="0" err="1" smtClean="0"/>
              <a:t>Zaober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okumentom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systemom</a:t>
            </a:r>
            <a:r>
              <a:rPr lang="en-US" baseline="0" dirty="0" smtClean="0"/>
              <a:t>?</a:t>
            </a:r>
            <a:endParaRPr lang="sk-SK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A5FC8E-690F-4A47-B6B1-566BB2B9D9DD}" type="slidenum">
              <a:rPr lang="sk-SK" smtClean="0"/>
              <a:t>4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40035940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sk-SK" dirty="0" err="1" smtClean="0"/>
              <a:t>Ucebny</a:t>
            </a:r>
            <a:r>
              <a:rPr lang="sk-SK" baseline="0" dirty="0" smtClean="0"/>
              <a:t> objekt, celky objektu – </a:t>
            </a:r>
            <a:r>
              <a:rPr lang="sk-SK" baseline="0" dirty="0" err="1" smtClean="0"/>
              <a:t>vseobecna</a:t>
            </a:r>
            <a:r>
              <a:rPr lang="sk-SK" baseline="0" dirty="0" smtClean="0"/>
              <a:t> </a:t>
            </a:r>
            <a:r>
              <a:rPr lang="sk-SK" baseline="0" dirty="0" err="1" smtClean="0"/>
              <a:t>metoda</a:t>
            </a:r>
            <a:r>
              <a:rPr lang="sk-SK" baseline="0" dirty="0" smtClean="0"/>
              <a:t>, nie je </a:t>
            </a:r>
            <a:r>
              <a:rPr lang="sk-SK" baseline="0" dirty="0" err="1" smtClean="0"/>
              <a:t>dolezite</a:t>
            </a:r>
            <a:endParaRPr lang="sk-SK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A5FC8E-690F-4A47-B6B1-566BB2B9D9DD}" type="slidenum">
              <a:rPr lang="sk-SK" smtClean="0"/>
              <a:t>6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201297313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sk-SK" dirty="0" smtClean="0"/>
              <a:t>- </a:t>
            </a:r>
            <a:r>
              <a:rPr lang="sk-SK" dirty="0" err="1" smtClean="0"/>
              <a:t>vyskumne</a:t>
            </a:r>
            <a:r>
              <a:rPr lang="sk-SK" dirty="0" smtClean="0"/>
              <a:t>, nie priamo </a:t>
            </a:r>
            <a:r>
              <a:rPr lang="sk-SK" dirty="0" err="1" smtClean="0"/>
              <a:t>hotove</a:t>
            </a:r>
            <a:r>
              <a:rPr lang="sk-SK" dirty="0" smtClean="0"/>
              <a:t> </a:t>
            </a:r>
            <a:r>
              <a:rPr lang="sk-SK" dirty="0" err="1" smtClean="0"/>
              <a:t>kniznice</a:t>
            </a:r>
            <a:endParaRPr lang="sk-SK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A5FC8E-690F-4A47-B6B1-566BB2B9D9DD}" type="slidenum">
              <a:rPr lang="sk-SK" smtClean="0"/>
              <a:t>10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333780545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sk-SK" dirty="0" err="1" smtClean="0"/>
              <a:t>Alternativy</a:t>
            </a:r>
            <a:r>
              <a:rPr lang="sk-SK" dirty="0" smtClean="0"/>
              <a:t>...</a:t>
            </a:r>
            <a:endParaRPr lang="sk-SK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A5FC8E-690F-4A47-B6B1-566BB2B9D9DD}" type="slidenum">
              <a:rPr lang="sk-SK" smtClean="0"/>
              <a:t>11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31645675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sk-SK" dirty="0" err="1" smtClean="0"/>
              <a:t>Alternativy</a:t>
            </a:r>
            <a:r>
              <a:rPr lang="sk-SK" dirty="0" smtClean="0"/>
              <a:t>...</a:t>
            </a:r>
            <a:endParaRPr lang="sk-SK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A5FC8E-690F-4A47-B6B1-566BB2B9D9DD}" type="slidenum">
              <a:rPr lang="sk-SK" smtClean="0"/>
              <a:t>12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316456754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sk-SK" dirty="0" err="1" smtClean="0"/>
              <a:t>Alternativy</a:t>
            </a:r>
            <a:r>
              <a:rPr lang="sk-SK" dirty="0" smtClean="0"/>
              <a:t>...</a:t>
            </a:r>
            <a:endParaRPr lang="sk-SK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A5FC8E-690F-4A47-B6B1-566BB2B9D9DD}" type="slidenum">
              <a:rPr lang="sk-SK" smtClean="0"/>
              <a:t>13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316456754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sk-SK" dirty="0" err="1" smtClean="0"/>
              <a:t>Alternativy</a:t>
            </a:r>
            <a:r>
              <a:rPr lang="sk-SK" dirty="0" smtClean="0"/>
              <a:t>...</a:t>
            </a:r>
            <a:endParaRPr lang="sk-SK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A5FC8E-690F-4A47-B6B1-566BB2B9D9DD}" type="slidenum">
              <a:rPr lang="sk-SK" smtClean="0"/>
              <a:t>14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31645675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65" name="Picture 9" descr="M62GMIS010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505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2057402" y="1422401"/>
            <a:ext cx="5688013" cy="1470025"/>
          </a:xfrm>
        </p:spPr>
        <p:txBody>
          <a:bodyPr/>
          <a:lstStyle>
            <a:lvl1pPr algn="ctr">
              <a:defRPr sz="2800"/>
            </a:lvl1pPr>
          </a:lstStyle>
          <a:p>
            <a:pPr lvl="0"/>
            <a:r>
              <a:rPr lang="en-GB" noProof="0" smtClean="0"/>
              <a:t>Click to edit Master title style</a:t>
            </a:r>
          </a:p>
        </p:txBody>
      </p:sp>
      <p:sp>
        <p:nvSpPr>
          <p:cNvPr id="45060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700213" y="3870325"/>
            <a:ext cx="6400800" cy="1071563"/>
          </a:xfrm>
        </p:spPr>
        <p:txBody>
          <a:bodyPr/>
          <a:lstStyle>
            <a:lvl1pPr marL="0" indent="0" algn="ctr">
              <a:buFontTx/>
              <a:buNone/>
              <a:defRPr sz="2800">
                <a:solidFill>
                  <a:schemeClr val="bg1"/>
                </a:solidFill>
              </a:defRPr>
            </a:lvl1pPr>
          </a:lstStyle>
          <a:p>
            <a:pPr lvl="0"/>
            <a:r>
              <a:rPr lang="en-GB" noProof="0" smtClean="0"/>
              <a:t>Click to edit Master subtitle style</a:t>
            </a:r>
          </a:p>
        </p:txBody>
      </p:sp>
      <p:sp>
        <p:nvSpPr>
          <p:cNvPr id="45061" name="Rectangle 5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GB"/>
          </a:p>
        </p:txBody>
      </p:sp>
      <p:sp>
        <p:nvSpPr>
          <p:cNvPr id="45062" name="Rectangle 6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GB"/>
          </a:p>
        </p:txBody>
      </p:sp>
      <p:sp>
        <p:nvSpPr>
          <p:cNvPr id="45063" name="Rectangle 7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30698F38-FAA0-487C-A24C-0E45DB290B65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5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450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/>
      <p:bldP spid="45060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506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1000"/>
                        <p:tgtEl>
                          <p:spTgt spid="45060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sk-SK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sk-SK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ABD0064-0729-49F3-9B22-EB285F6151D6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2365773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7112000" y="92077"/>
            <a:ext cx="1949450" cy="6361113"/>
          </a:xfrm>
        </p:spPr>
        <p:txBody>
          <a:bodyPr vert="eaVert"/>
          <a:lstStyle/>
          <a:p>
            <a:r>
              <a:rPr lang="cs-CZ" smtClean="0"/>
              <a:t>Kliknutím lze upravit styl.</a:t>
            </a:r>
            <a:endParaRPr lang="sk-SK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1258888" y="92077"/>
            <a:ext cx="5700712" cy="6361113"/>
          </a:xfrm>
        </p:spPr>
        <p:txBody>
          <a:bodyPr vert="eaVert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sk-SK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82DCB91-CBFE-4B10-BE56-F4B1BD762FBB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821613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cs-CZ" smtClean="0"/>
              <a:t>Kliknutím lze upravit styl.</a:t>
            </a:r>
            <a:endParaRPr lang="sk-SK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cs-CZ" smtClean="0"/>
              <a:t>Kliknutím lze upravit styl předlohy.</a:t>
            </a:r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373435929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cs-CZ" smtClean="0"/>
              <a:t>Kliknutím lze upravit styl.</a:t>
            </a:r>
            <a:endParaRPr lang="sk-SK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284333856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 smtClean="0"/>
              <a:t>Kliknutím lze upravit styl.</a:t>
            </a:r>
            <a:endParaRPr lang="sk-SK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</p:spTree>
    <p:extLst>
      <p:ext uri="{BB962C8B-B14F-4D97-AF65-F5344CB8AC3E}">
        <p14:creationId xmlns:p14="http://schemas.microsoft.com/office/powerpoint/2010/main" val="30803582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cs-CZ" smtClean="0"/>
              <a:t>Kliknutím lze upravit styl.</a:t>
            </a:r>
            <a:endParaRPr lang="sk-SK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sk-SK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188066939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cs-CZ" smtClean="0"/>
              <a:t>Kliknutím lze upravit styl.</a:t>
            </a:r>
            <a:endParaRPr lang="sk-SK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sk-SK"/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3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109760420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cs-CZ" smtClean="0"/>
              <a:t>Kliknutím lze upravit styl.</a:t>
            </a:r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319237287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7720042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2" y="273049"/>
            <a:ext cx="3008313" cy="1162051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smtClean="0"/>
              <a:t>Kliknutím lze upravit styl.</a:t>
            </a:r>
            <a:endParaRPr lang="sk-SK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sk-SK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2" y="1435102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</p:spTree>
    <p:extLst>
      <p:ext uri="{BB962C8B-B14F-4D97-AF65-F5344CB8AC3E}">
        <p14:creationId xmlns:p14="http://schemas.microsoft.com/office/powerpoint/2010/main" val="11255335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sk-SK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sk-SK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10D283-9D13-403E-8050-6339F3F37EA1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1141929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9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smtClean="0"/>
              <a:t>Kliknutím lze upravit styl.</a:t>
            </a:r>
            <a:endParaRPr lang="sk-SK"/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sk-SK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</p:spTree>
    <p:extLst>
      <p:ext uri="{BB962C8B-B14F-4D97-AF65-F5344CB8AC3E}">
        <p14:creationId xmlns:p14="http://schemas.microsoft.com/office/powerpoint/2010/main" val="390561524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cs-CZ" smtClean="0"/>
              <a:t>Kliknutím lze upravit styl.</a:t>
            </a:r>
            <a:endParaRPr lang="sk-SK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327002734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cs-CZ" smtClean="0"/>
              <a:t>Kliknutím lze upravit styl.</a:t>
            </a:r>
            <a:endParaRPr lang="sk-SK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22101988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 smtClean="0"/>
              <a:t>Kliknutím lze upravit styl.</a:t>
            </a:r>
            <a:endParaRPr lang="sk-SK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3D1D161-55AD-401C-B03B-9C85961705E7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164870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sk-SK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1258888" y="908049"/>
            <a:ext cx="3776662" cy="5545139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sk-SK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5187952" y="908049"/>
            <a:ext cx="3776663" cy="5545139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sk-SK"/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FDBAA61-A60A-4015-8A17-00B2A5042096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557084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cs-CZ" smtClean="0"/>
              <a:t>Kliknutím lze upravit styl.</a:t>
            </a:r>
            <a:endParaRPr lang="sk-SK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sk-SK"/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sk-SK"/>
          </a:p>
        </p:txBody>
      </p:sp>
      <p:sp>
        <p:nvSpPr>
          <p:cNvPr id="7" name="Zástupný symbol pro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8" name="Zástupný symbol pro zápatí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9" name="Zástupný symbol pro číslo snímk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BC73BF-B783-4867-A7E0-19C53C1BD105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8845821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sk-SK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62111EE-0E3C-43B5-B530-F156BC44ACA5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265229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BF6D45F-7095-4EC2-B034-17F91814E3E2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655870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2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smtClean="0"/>
              <a:t>Kliknutím lze upravit styl.</a:t>
            </a:r>
            <a:endParaRPr lang="sk-SK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sk-SK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2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72A520F-3996-414A-B4D9-4E242DC6D193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425447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smtClean="0"/>
              <a:t>Kliknutím lze upravit styl.</a:t>
            </a:r>
            <a:endParaRPr lang="sk-SK"/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sk-SK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C804575-C46D-42A2-A562-1FC9A6F82662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2683441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hyperlink" Target="http://www.m62.net/" TargetMode="External"/><Relationship Id="rId18" Type="http://schemas.openxmlformats.org/officeDocument/2006/relationships/image" Target="../media/image6.png"/><Relationship Id="rId3" Type="http://schemas.openxmlformats.org/officeDocument/2006/relationships/slideLayout" Target="../slideLayouts/slideLayout14.xml"/><Relationship Id="rId21" Type="http://schemas.openxmlformats.org/officeDocument/2006/relationships/image" Target="../media/image8.png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17" Type="http://schemas.openxmlformats.org/officeDocument/2006/relationships/hyperlink" Target="http://www.m62.net/powerpoint-slides/" TargetMode="External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5.png"/><Relationship Id="rId20" Type="http://schemas.openxmlformats.org/officeDocument/2006/relationships/image" Target="../media/image7.png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hyperlink" Target="http://www.m62.net/presentation-theory/bullet-points-dont-work/beyond-bullet-points/" TargetMode="External"/><Relationship Id="rId10" Type="http://schemas.openxmlformats.org/officeDocument/2006/relationships/slideLayout" Target="../slideLayouts/slideLayout21.xml"/><Relationship Id="rId19" Type="http://schemas.openxmlformats.org/officeDocument/2006/relationships/hyperlink" Target="http://www.m62.net/powerpoint-training/" TargetMode="Externa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41" name="Picture 9" descr="M62GMIS010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043" name="Picture 11" descr="M62GMIS010-titlebar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71577" y="38100"/>
            <a:ext cx="7934325" cy="704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403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258888" y="92077"/>
            <a:ext cx="7802562" cy="587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</a:p>
        </p:txBody>
      </p:sp>
      <p:sp>
        <p:nvSpPr>
          <p:cNvPr id="44036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58888" y="908049"/>
            <a:ext cx="7705725" cy="55451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44044" name="Rectangle 1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219200" y="6634164"/>
            <a:ext cx="1512888" cy="17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endParaRPr lang="en-GB"/>
          </a:p>
        </p:txBody>
      </p:sp>
      <p:sp>
        <p:nvSpPr>
          <p:cNvPr id="44045" name="Rectangle 1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771777" y="6634164"/>
            <a:ext cx="5903913" cy="17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defRPr sz="1000"/>
            </a:lvl1pPr>
          </a:lstStyle>
          <a:p>
            <a:endParaRPr lang="en-GB"/>
          </a:p>
        </p:txBody>
      </p:sp>
      <p:sp>
        <p:nvSpPr>
          <p:cNvPr id="44046" name="Rectangle 1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48713" y="6634164"/>
            <a:ext cx="328612" cy="17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fld id="{883F204D-5252-4437-AAE2-EB4DD80490F5}" type="slidenum">
              <a:rPr lang="en-GB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40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40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4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5" grpId="0"/>
    </p:bldLst>
  </p:timing>
  <p:txStyles>
    <p:titleStyle>
      <a:lvl1pPr algn="l" rtl="0" fontAlgn="base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400">
          <a:solidFill>
            <a:schemeClr val="tx2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2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400">
          <a:solidFill>
            <a:schemeClr val="tx2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2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2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2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2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2"/>
          </a:solidFill>
          <a:latin typeface="+mn-lt"/>
        </a:defRPr>
      </a:lvl9pPr>
    </p:bodyStyle>
    <p:otherStyle>
      <a:defPPr>
        <a:defRPr lang="sk-S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D9D9D9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sk-SK" sz="1800"/>
          </a:p>
        </p:txBody>
      </p:sp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-93663" y="6453188"/>
            <a:ext cx="85328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pPr algn="r"/>
            <a:r>
              <a:rPr lang="en-GB" sz="1200">
                <a:solidFill>
                  <a:srgbClr val="4D4D4D"/>
                </a:solidFill>
                <a:latin typeface="Neo Sans" pitchFamily="34" charset="0"/>
              </a:rPr>
              <a:t>m62 visualcommunications is the global leader in presentation effectiveness, from offices in the UK, USA, and Singapore</a:t>
            </a:r>
          </a:p>
        </p:txBody>
      </p:sp>
      <p:pic>
        <p:nvPicPr>
          <p:cNvPr id="52228" name="Picture 4" descr="m62-logo">
            <a:hlinkClick r:id="rId13"/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502650" y="6484939"/>
            <a:ext cx="381000" cy="257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229" name="Picture 5" descr="1">
            <a:hlinkClick r:id="rId15"/>
          </p:cNvPr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60350" y="777876"/>
            <a:ext cx="2000250" cy="1457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230" name="Picture 6" descr="2">
            <a:hlinkClick r:id="rId17"/>
          </p:cNvPr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87338" y="2673351"/>
            <a:ext cx="2000250" cy="1457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231" name="Picture 7" descr="3">
            <a:hlinkClick r:id="rId19"/>
          </p:cNvPr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87338" y="4568826"/>
            <a:ext cx="2000250" cy="1457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2232" name="Text Box 8">
            <a:hlinkClick r:id="rId15"/>
          </p:cNvPr>
          <p:cNvSpPr txBox="1">
            <a:spLocks noChangeArrowheads="1"/>
          </p:cNvSpPr>
          <p:nvPr/>
        </p:nvSpPr>
        <p:spPr bwMode="auto">
          <a:xfrm>
            <a:off x="379414" y="2289404"/>
            <a:ext cx="1654299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GB" sz="1400">
                <a:solidFill>
                  <a:srgbClr val="135971"/>
                </a:solidFill>
                <a:latin typeface="Neo Sans" pitchFamily="34" charset="0"/>
              </a:rPr>
              <a:t>Beyond Bullet Points</a:t>
            </a:r>
          </a:p>
        </p:txBody>
      </p:sp>
      <p:sp>
        <p:nvSpPr>
          <p:cNvPr id="52233" name="Text Box 9">
            <a:hlinkClick r:id="rId17"/>
          </p:cNvPr>
          <p:cNvSpPr txBox="1">
            <a:spLocks noChangeArrowheads="1"/>
          </p:cNvSpPr>
          <p:nvPr/>
        </p:nvSpPr>
        <p:spPr bwMode="auto">
          <a:xfrm>
            <a:off x="379415" y="4188054"/>
            <a:ext cx="1455527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GB" sz="1400">
                <a:solidFill>
                  <a:srgbClr val="135971"/>
                </a:solidFill>
                <a:latin typeface="Neo Sans" pitchFamily="34" charset="0"/>
              </a:rPr>
              <a:t>PowerPoint Slides</a:t>
            </a:r>
          </a:p>
        </p:txBody>
      </p:sp>
      <p:sp>
        <p:nvSpPr>
          <p:cNvPr id="52234" name="Text Box 10">
            <a:hlinkClick r:id="rId19"/>
          </p:cNvPr>
          <p:cNvSpPr txBox="1">
            <a:spLocks noChangeArrowheads="1"/>
          </p:cNvSpPr>
          <p:nvPr/>
        </p:nvSpPr>
        <p:spPr bwMode="auto">
          <a:xfrm>
            <a:off x="379414" y="6083528"/>
            <a:ext cx="1602683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GB" sz="1400">
                <a:solidFill>
                  <a:srgbClr val="135971"/>
                </a:solidFill>
                <a:latin typeface="Neo Sans" pitchFamily="34" charset="0"/>
              </a:rPr>
              <a:t>PowerPoint Training</a:t>
            </a:r>
          </a:p>
        </p:txBody>
      </p:sp>
      <p:pic>
        <p:nvPicPr>
          <p:cNvPr id="52235" name="Picture 11" descr="bg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20950" y="777876"/>
            <a:ext cx="6362700" cy="5248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2236" name="Text Box 12"/>
          <p:cNvSpPr txBox="1">
            <a:spLocks noChangeArrowheads="1"/>
          </p:cNvSpPr>
          <p:nvPr/>
        </p:nvSpPr>
        <p:spPr bwMode="auto">
          <a:xfrm>
            <a:off x="28577" y="188913"/>
            <a:ext cx="91154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GB" sz="2100">
                <a:solidFill>
                  <a:srgbClr val="333333"/>
                </a:solidFill>
                <a:latin typeface="Neo Sans" pitchFamily="34" charset="0"/>
              </a:rPr>
              <a:t>It’s not the </a:t>
            </a:r>
            <a:r>
              <a:rPr lang="en-GB" sz="2100" b="1">
                <a:solidFill>
                  <a:srgbClr val="333333"/>
                </a:solidFill>
                <a:latin typeface="Neo Sans" pitchFamily="34" charset="0"/>
              </a:rPr>
              <a:t>design</a:t>
            </a:r>
            <a:r>
              <a:rPr lang="en-GB" sz="2100">
                <a:solidFill>
                  <a:srgbClr val="333333"/>
                </a:solidFill>
                <a:latin typeface="Neo Sans" pitchFamily="34" charset="0"/>
              </a:rPr>
              <a:t> of your template, it’s what you </a:t>
            </a:r>
            <a:r>
              <a:rPr lang="en-GB" sz="2100" b="1">
                <a:solidFill>
                  <a:srgbClr val="333333"/>
                </a:solidFill>
                <a:latin typeface="Neo Sans" pitchFamily="34" charset="0"/>
              </a:rPr>
              <a:t>do with it</a:t>
            </a:r>
            <a:r>
              <a:rPr lang="en-GB" sz="2100">
                <a:solidFill>
                  <a:srgbClr val="333333"/>
                </a:solidFill>
                <a:latin typeface="Neo Sans" pitchFamily="34" charset="0"/>
              </a:rPr>
              <a:t> that count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  <p:sldLayoutId id="2147483672" r:id="rId8"/>
    <p:sldLayoutId id="2147483673" r:id="rId9"/>
    <p:sldLayoutId id="2147483674" r:id="rId10"/>
    <p:sldLayoutId id="2147483675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2000">
          <a:solidFill>
            <a:srgbClr val="333333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2000">
          <a:solidFill>
            <a:srgbClr val="333333"/>
          </a:solidFill>
          <a:latin typeface="Neo Sans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2000">
          <a:solidFill>
            <a:srgbClr val="333333"/>
          </a:solidFill>
          <a:latin typeface="Neo Sans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2000">
          <a:solidFill>
            <a:srgbClr val="333333"/>
          </a:solidFill>
          <a:latin typeface="Neo Sans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2000">
          <a:solidFill>
            <a:srgbClr val="333333"/>
          </a:solidFill>
          <a:latin typeface="Neo Sans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2000">
          <a:solidFill>
            <a:srgbClr val="333333"/>
          </a:solidFill>
          <a:latin typeface="Neo Sans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2000">
          <a:solidFill>
            <a:srgbClr val="333333"/>
          </a:solidFill>
          <a:latin typeface="Neo Sans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2000">
          <a:solidFill>
            <a:srgbClr val="333333"/>
          </a:solidFill>
          <a:latin typeface="Neo Sans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2000">
          <a:solidFill>
            <a:srgbClr val="333333"/>
          </a:solidFill>
          <a:latin typeface="Neo Sans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sk-S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9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0.e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1.emf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4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3.emf"/><Relationship Id="rId4" Type="http://schemas.openxmlformats.org/officeDocument/2006/relationships/oleObject" Target="../embeddings/oleObject5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4.emf"/><Relationship Id="rId4" Type="http://schemas.openxmlformats.org/officeDocument/2006/relationships/oleObject" Target="../embeddings/oleObject6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3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35.emf"/><Relationship Id="rId4" Type="http://schemas.openxmlformats.org/officeDocument/2006/relationships/oleObject" Target="../embeddings/oleObject7.bin"/><Relationship Id="rId9" Type="http://schemas.openxmlformats.org/officeDocument/2006/relationships/image" Target="../media/image37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35.emf"/><Relationship Id="rId4" Type="http://schemas.openxmlformats.org/officeDocument/2006/relationships/oleObject" Target="../embeddings/oleObject10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4" Type="http://schemas.openxmlformats.org/officeDocument/2006/relationships/image" Target="../media/image45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7" Type="http://schemas.openxmlformats.org/officeDocument/2006/relationships/image" Target="../media/image53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png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619672" y="548680"/>
            <a:ext cx="6768752" cy="2376264"/>
          </a:xfrm>
        </p:spPr>
        <p:txBody>
          <a:bodyPr/>
          <a:lstStyle/>
          <a:p>
            <a:r>
              <a:rPr lang="en-US" dirty="0" err="1" smtClean="0">
                <a:latin typeface="Myriad Pro" pitchFamily="34" charset="0"/>
              </a:rPr>
              <a:t>Diplomov</a:t>
            </a:r>
            <a:r>
              <a:rPr lang="sk-SK" dirty="0" smtClean="0">
                <a:latin typeface="Myriad Pro" pitchFamily="34" charset="0"/>
              </a:rPr>
              <a:t>ý projekt</a:t>
            </a:r>
            <a:br>
              <a:rPr lang="sk-SK" dirty="0" smtClean="0">
                <a:latin typeface="Myriad Pro" pitchFamily="34" charset="0"/>
              </a:rPr>
            </a:br>
            <a:r>
              <a:rPr lang="sk-SK" dirty="0" smtClean="0">
                <a:latin typeface="Myriad Pro" pitchFamily="34" charset="0"/>
              </a:rPr>
              <a:t/>
            </a:r>
            <a:br>
              <a:rPr lang="sk-SK" dirty="0" smtClean="0">
                <a:latin typeface="Myriad Pro" pitchFamily="34" charset="0"/>
              </a:rPr>
            </a:br>
            <a:r>
              <a:rPr lang="sk-SK" dirty="0">
                <a:latin typeface="Myriad Pro" pitchFamily="34" charset="0"/>
              </a:rPr>
              <a:t/>
            </a:r>
            <a:br>
              <a:rPr lang="sk-SK" dirty="0">
                <a:latin typeface="Myriad Pro" pitchFamily="34" charset="0"/>
              </a:rPr>
            </a:br>
            <a:r>
              <a:rPr lang="sk-SK" sz="2000" dirty="0">
                <a:latin typeface="Myriad Pro" pitchFamily="34" charset="0"/>
              </a:rPr>
              <a:t/>
            </a:r>
            <a:br>
              <a:rPr lang="sk-SK" sz="2000" dirty="0">
                <a:latin typeface="Myriad Pro" pitchFamily="34" charset="0"/>
              </a:rPr>
            </a:br>
            <a:r>
              <a:rPr lang="sk-SK" sz="3200" b="1" dirty="0" smtClean="0">
                <a:latin typeface="Myriad Pro" pitchFamily="34" charset="0"/>
              </a:rPr>
              <a:t>Odporúčanie a kolaborácia na základe implicitnej spätnej väzby</a:t>
            </a:r>
            <a:endParaRPr lang="sk-SK" sz="3200" b="1" dirty="0">
              <a:latin typeface="Myriad Pro" pitchFamily="34" charset="0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75655" y="3717032"/>
            <a:ext cx="7344817" cy="1071563"/>
          </a:xfrm>
        </p:spPr>
        <p:txBody>
          <a:bodyPr/>
          <a:lstStyle/>
          <a:p>
            <a:r>
              <a:rPr lang="sk-SK" dirty="0" smtClean="0">
                <a:latin typeface="Myriad Pro" pitchFamily="34" charset="0"/>
              </a:rPr>
              <a:t>Bc. </a:t>
            </a:r>
            <a:r>
              <a:rPr lang="sk-SK" b="1" dirty="0" smtClean="0">
                <a:latin typeface="Myriad Pro" pitchFamily="34" charset="0"/>
              </a:rPr>
              <a:t>Martin Labaj</a:t>
            </a:r>
            <a:endParaRPr lang="sk-SK" dirty="0">
              <a:latin typeface="Myriad Pro" pitchFamily="34" charset="0"/>
            </a:endParaRPr>
          </a:p>
          <a:p>
            <a:r>
              <a:rPr lang="sk-SK" dirty="0" err="1" smtClean="0">
                <a:latin typeface="Myriad Pro" pitchFamily="34" charset="0"/>
              </a:rPr>
              <a:t>martin.labaj@computer.org</a:t>
            </a:r>
            <a:endParaRPr lang="sk-SK" dirty="0">
              <a:latin typeface="Myriad Pro" pitchFamily="34" charset="0"/>
            </a:endParaRPr>
          </a:p>
          <a:p>
            <a:pPr algn="l"/>
            <a:endParaRPr lang="sk-SK" sz="2400" dirty="0" smtClean="0">
              <a:latin typeface="Myriad Pro" pitchFamily="34" charset="0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6300192" y="5733256"/>
            <a:ext cx="2733267" cy="783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fontAlgn="base">
              <a:spcBef>
                <a:spcPct val="20000"/>
              </a:spcBef>
              <a:spcAft>
                <a:spcPct val="0"/>
              </a:spcAft>
              <a:buFontTx/>
              <a:buNone/>
              <a:defRPr sz="28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2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2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2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9pPr>
          </a:lstStyle>
          <a:p>
            <a:pPr algn="r"/>
            <a:r>
              <a:rPr lang="sk-SK" sz="2000" dirty="0" smtClean="0">
                <a:latin typeface="Myriad Pro" pitchFamily="34" charset="0"/>
              </a:rPr>
              <a:t>prof</a:t>
            </a:r>
            <a:r>
              <a:rPr lang="sk-SK" sz="2000" dirty="0">
                <a:latin typeface="Myriad Pro" pitchFamily="34" charset="0"/>
              </a:rPr>
              <a:t>. Mária </a:t>
            </a:r>
            <a:r>
              <a:rPr lang="sk-SK" sz="2000" dirty="0" smtClean="0">
                <a:latin typeface="Myriad Pro" pitchFamily="34" charset="0"/>
              </a:rPr>
              <a:t>Bieliková</a:t>
            </a:r>
            <a:endParaRPr lang="en-US" sz="2000" dirty="0">
              <a:latin typeface="Myriad Pro" pitchFamily="34" charset="0"/>
            </a:endParaRPr>
          </a:p>
          <a:p>
            <a:pPr algn="r"/>
            <a:r>
              <a:rPr lang="en-US" sz="2000" dirty="0" smtClean="0">
                <a:latin typeface="Myriad Pro" pitchFamily="34" charset="0"/>
              </a:rPr>
              <a:t>2.6.2011</a:t>
            </a:r>
            <a:endParaRPr lang="en-US" sz="2000" dirty="0">
              <a:latin typeface="Myriad Pro" pitchFamily="34" charset="0"/>
            </a:endParaRPr>
          </a:p>
          <a:p>
            <a:pPr algn="l"/>
            <a:endParaRPr lang="sk-SK" sz="1800" dirty="0">
              <a:latin typeface="Myriad Pro" pitchFamily="34" charset="0"/>
            </a:endParaRPr>
          </a:p>
        </p:txBody>
      </p:sp>
      <p:pic>
        <p:nvPicPr>
          <p:cNvPr id="2" name="Obrázek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033953" y="5807006"/>
            <a:ext cx="1762183" cy="633832"/>
          </a:xfrm>
          <a:prstGeom prst="rect">
            <a:avLst/>
          </a:prstGeom>
        </p:spPr>
      </p:pic>
      <p:pic>
        <p:nvPicPr>
          <p:cNvPr id="3" name="Obrázek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59632" y="5229200"/>
            <a:ext cx="2592288" cy="1620180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z="3200" dirty="0" smtClean="0">
                <a:latin typeface="Myriad Pro" pitchFamily="34" charset="0"/>
              </a:rPr>
              <a:t>Výskumy v získavaní pohľadu</a:t>
            </a:r>
            <a:endParaRPr lang="sk-SK" sz="3200" dirty="0">
              <a:latin typeface="Myriad Pro" pitchFamily="34" charset="0"/>
            </a:endParaRPr>
          </a:p>
        </p:txBody>
      </p:sp>
      <p:graphicFrame>
        <p:nvGraphicFramePr>
          <p:cNvPr id="5" name="Tabulk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59579030"/>
              </p:ext>
            </p:extLst>
          </p:nvPr>
        </p:nvGraphicFramePr>
        <p:xfrm>
          <a:off x="1259632" y="915541"/>
          <a:ext cx="7776864" cy="542521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96144"/>
                <a:gridCol w="1557821"/>
                <a:gridCol w="1228579"/>
                <a:gridCol w="1188516"/>
                <a:gridCol w="1374519"/>
                <a:gridCol w="1131285"/>
              </a:tblGrid>
              <a:tr h="499947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endParaRPr lang="sk-SK" sz="16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36195" marB="36195"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Platforma</a:t>
                      </a:r>
                      <a:endParaRPr lang="sk-SK" sz="18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36195" marB="36195"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Licencia</a:t>
                      </a:r>
                      <a:endParaRPr lang="sk-SK" sz="18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36195" marB="36195"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Hardvér</a:t>
                      </a:r>
                      <a:endParaRPr lang="sk-SK" sz="18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36195" marB="36195"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Snímanie obrazu</a:t>
                      </a:r>
                      <a:endParaRPr lang="sk-SK" sz="18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36195" marB="36195"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Prístup k údajom</a:t>
                      </a:r>
                      <a:endParaRPr lang="sk-SK" sz="18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36195" marB="36195"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</a:tr>
              <a:tr h="838472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FTR_BY_</a:t>
                      </a:r>
                      <a:br>
                        <a:rPr lang="sk-SK" sz="180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</a:br>
                      <a:r>
                        <a:rPr lang="sk-SK" sz="180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WLP</a:t>
                      </a:r>
                      <a:endParaRPr lang="sk-SK" sz="18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  <a:ea typeface="+mn-ea"/>
                          <a:cs typeface="+mn-cs"/>
                        </a:rPr>
                        <a:t>?</a:t>
                      </a:r>
                      <a:endParaRPr lang="sk-SK" sz="16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D3D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6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CC BY-NC </a:t>
                      </a:r>
                      <a:r>
                        <a:rPr lang="sk-SK" sz="160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2.0</a:t>
                      </a:r>
                    </a:p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600" b="1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bez zdrojového kódu</a:t>
                      </a:r>
                      <a:endParaRPr lang="sk-SK" sz="1600" b="1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D3D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600" b="1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  <a:ea typeface="+mn-ea"/>
                          <a:cs typeface="+mn-cs"/>
                        </a:rPr>
                        <a:t>IR</a:t>
                      </a:r>
                      <a:endParaRPr lang="sk-SK" sz="1600" b="1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D3D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600" b="1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vzdialené</a:t>
                      </a:r>
                      <a:endParaRPr lang="sk-SK" sz="16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D5FFD5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6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nie</a:t>
                      </a:r>
                      <a:endParaRPr lang="sk-SK" sz="16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D3D3"/>
                    </a:solidFill>
                  </a:tcPr>
                </a:tc>
              </a:tr>
              <a:tr h="936335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dirty="0" err="1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myEye</a:t>
                      </a:r>
                      <a:endParaRPr lang="sk-SK" sz="18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600" b="1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Windows</a:t>
                      </a:r>
                      <a:r>
                        <a:rPr lang="en-US" sz="1600" b="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,</a:t>
                      </a:r>
                      <a:r>
                        <a:rPr lang="en-US" sz="1600" b="0" baseline="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 </a:t>
                      </a:r>
                      <a:r>
                        <a:rPr lang="en-US" sz="1600" b="0" baseline="0" dirty="0" err="1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OpenCV</a:t>
                      </a:r>
                      <a:endParaRPr lang="sk-SK" sz="16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5FFD5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6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CC BY-NC-ND </a:t>
                      </a:r>
                      <a:r>
                        <a:rPr lang="sk-SK" sz="160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2.5 </a:t>
                      </a:r>
                      <a:r>
                        <a:rPr lang="sk-SK" sz="16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bez zdrojového kódu</a:t>
                      </a:r>
                      <a:endParaRPr lang="sk-SK" sz="1600" b="1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3D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600" b="1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IR</a:t>
                      </a:r>
                      <a:endParaRPr lang="sk-SK" sz="1600" b="1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3D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6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blízke</a:t>
                      </a:r>
                      <a:r>
                        <a:rPr lang="sk-SK" sz="16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: </a:t>
                      </a:r>
                      <a:r>
                        <a:rPr lang="sk-SK" sz="160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hlava/stojan</a:t>
                      </a:r>
                      <a:endParaRPr lang="sk-SK" sz="16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3D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6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pohyb kurzora myši</a:t>
                      </a:r>
                      <a:endParaRPr lang="sk-SK" sz="16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3D3"/>
                    </a:solidFill>
                  </a:tcPr>
                </a:tc>
              </a:tr>
              <a:tr h="1051549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ITU Gaze </a:t>
                      </a:r>
                      <a:r>
                        <a:rPr lang="sk-SK" sz="1800" dirty="0" err="1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Tracker</a:t>
                      </a:r>
                      <a:endParaRPr lang="sk-SK" sz="18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600" b="1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Windows</a:t>
                      </a:r>
                      <a:r>
                        <a:rPr lang="en-US" sz="1600" b="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, </a:t>
                      </a:r>
                      <a:r>
                        <a:rPr lang="en-US" sz="1600" b="0" dirty="0" err="1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EmguCV</a:t>
                      </a:r>
                      <a:endParaRPr lang="sk-SK" sz="16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D5FFD5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600" b="1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GPL</a:t>
                      </a:r>
                      <a:r>
                        <a:rPr lang="sk-SK" sz="160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v3</a:t>
                      </a:r>
                      <a:endParaRPr lang="sk-SK" sz="16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D5FFD5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600" b="1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IR</a:t>
                      </a:r>
                      <a:endParaRPr lang="sk-SK" sz="16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D3D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600" b="1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blízke</a:t>
                      </a:r>
                      <a:r>
                        <a:rPr lang="sk-SK" sz="160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: hlava/stojan/</a:t>
                      </a:r>
                    </a:p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60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priblíženie</a:t>
                      </a:r>
                      <a:endParaRPr lang="sk-SK" sz="16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D3D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6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UDP</a:t>
                      </a:r>
                      <a:r>
                        <a:rPr lang="en-US" sz="160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/TCP, </a:t>
                      </a:r>
                      <a:r>
                        <a:rPr lang="en-US" sz="1600" dirty="0" err="1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kni</a:t>
                      </a:r>
                      <a:r>
                        <a:rPr lang="sk-SK" sz="16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žnica, </a:t>
                      </a:r>
                      <a:r>
                        <a:rPr lang="sk-SK" sz="1600" dirty="0" err="1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zdr</a:t>
                      </a:r>
                      <a:r>
                        <a:rPr lang="sk-SK" sz="160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. kód</a:t>
                      </a:r>
                      <a:endParaRPr lang="sk-SK" sz="16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D5FFD5"/>
                    </a:solidFill>
                  </a:tcPr>
                </a:tc>
              </a:tr>
              <a:tr h="838472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dirty="0" err="1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openEyes</a:t>
                      </a:r>
                      <a:endParaRPr lang="sk-SK" sz="18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600" b="1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m</a:t>
                      </a:r>
                      <a:r>
                        <a:rPr lang="en-US" sz="1600" b="1" dirty="0" err="1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ulti</a:t>
                      </a:r>
                      <a:r>
                        <a:rPr lang="sk-SK" sz="1600" b="1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-</a:t>
                      </a:r>
                      <a:r>
                        <a:rPr lang="en-US" sz="1600" b="1" dirty="0" err="1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platformn</a:t>
                      </a:r>
                      <a:r>
                        <a:rPr lang="sk-SK" sz="1600" b="1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é</a:t>
                      </a:r>
                      <a:r>
                        <a:rPr lang="en-US" sz="1600" b="1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, </a:t>
                      </a:r>
                      <a:r>
                        <a:rPr lang="sk-SK" sz="1600" dirty="0" err="1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Matlab</a:t>
                      </a:r>
                      <a:r>
                        <a:rPr lang="en-US" sz="160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/</a:t>
                      </a:r>
                      <a:r>
                        <a:rPr lang="sk-SK" sz="1600" dirty="0" err="1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OpenCV</a:t>
                      </a:r>
                      <a:endParaRPr lang="sk-SK" sz="1600" b="1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D5FFD5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6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GPL</a:t>
                      </a:r>
                      <a:r>
                        <a:rPr lang="sk-SK" sz="16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v2</a:t>
                      </a:r>
                      <a:endParaRPr lang="sk-SK" sz="16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D5FFD5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600" b="1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IR/</a:t>
                      </a:r>
                    </a:p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600" b="1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bez úprav</a:t>
                      </a:r>
                      <a:endParaRPr lang="sk-SK" sz="1600" b="1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FFFFE5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600" b="1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blízke</a:t>
                      </a:r>
                      <a:r>
                        <a:rPr lang="sk-SK" sz="160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:</a:t>
                      </a:r>
                    </a:p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60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hlava</a:t>
                      </a:r>
                      <a:endParaRPr lang="sk-SK" sz="16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FFD3D3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600" dirty="0" err="1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zdr</a:t>
                      </a:r>
                      <a:r>
                        <a:rPr lang="sk-SK" sz="160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. kód</a:t>
                      </a:r>
                      <a:endParaRPr lang="sk-SK" sz="16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D5FFD5"/>
                    </a:solidFill>
                  </a:tcPr>
                </a:tc>
              </a:tr>
              <a:tr h="838472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dirty="0" err="1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OpenGazer</a:t>
                      </a:r>
                      <a:r>
                        <a:rPr lang="sk-SK" sz="18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 (</a:t>
                      </a:r>
                      <a:r>
                        <a:rPr lang="sk-SK" sz="1800" dirty="0" err="1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NetGazer</a:t>
                      </a:r>
                      <a:r>
                        <a:rPr lang="sk-SK" sz="18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)</a:t>
                      </a:r>
                      <a:endParaRPr lang="sk-SK" sz="18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600" b="1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Windows</a:t>
                      </a:r>
                      <a:r>
                        <a:rPr lang="en-US" sz="1600" b="0" baseline="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, </a:t>
                      </a:r>
                      <a:r>
                        <a:rPr lang="en-US" sz="1600" b="0" baseline="0" dirty="0" err="1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OpenCV</a:t>
                      </a:r>
                      <a:endParaRPr lang="sk-SK" sz="16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D5FFD5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600" b="1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GPL</a:t>
                      </a:r>
                      <a:r>
                        <a:rPr lang="sk-SK" sz="160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v2</a:t>
                      </a:r>
                      <a:endParaRPr lang="sk-SK" sz="16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D5FFD5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600" b="1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bez úprav</a:t>
                      </a:r>
                      <a:endParaRPr lang="sk-SK" sz="1600" b="1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D5FFD5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600" b="1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vzdialené</a:t>
                      </a:r>
                      <a:endParaRPr lang="sk-SK" sz="16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D5FFD5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6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knižnica, </a:t>
                      </a:r>
                      <a:r>
                        <a:rPr lang="sk-SK" sz="1600" dirty="0" err="1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zdr</a:t>
                      </a:r>
                      <a:r>
                        <a:rPr lang="sk-SK" sz="160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. </a:t>
                      </a:r>
                      <a:r>
                        <a:rPr lang="sk-SK" sz="16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kód</a:t>
                      </a:r>
                      <a:endParaRPr lang="sk-SK" sz="16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rgbClr val="D5FFD5"/>
                    </a:solidFill>
                  </a:tcPr>
                </a:tc>
              </a:tr>
            </a:tbl>
          </a:graphicData>
        </a:graphic>
      </p:graphicFrame>
      <p:sp>
        <p:nvSpPr>
          <p:cNvPr id="7" name="Obdélník 6"/>
          <p:cNvSpPr/>
          <p:nvPr/>
        </p:nvSpPr>
        <p:spPr>
          <a:xfrm>
            <a:off x="1244600" y="901700"/>
            <a:ext cx="7813674" cy="5441950"/>
          </a:xfrm>
          <a:prstGeom prst="rect">
            <a:avLst/>
          </a:prstGeom>
          <a:solidFill>
            <a:schemeClr val="accent1">
              <a:alpha val="4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k-SK" dirty="0" smtClean="0"/>
              <a:t> </a:t>
            </a:r>
            <a:endParaRPr lang="sk-SK" dirty="0"/>
          </a:p>
        </p:txBody>
      </p:sp>
      <p:pic>
        <p:nvPicPr>
          <p:cNvPr id="6" name="Obrázek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05153" y="1559509"/>
            <a:ext cx="6095239" cy="3885715"/>
          </a:xfrm>
          <a:prstGeom prst="rect">
            <a:avLst/>
          </a:prstGeom>
        </p:spPr>
      </p:pic>
      <p:pic>
        <p:nvPicPr>
          <p:cNvPr id="11" name="Obrázek 10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5231"/>
          <a:stretch/>
        </p:blipFill>
        <p:spPr>
          <a:xfrm>
            <a:off x="2005154" y="1556792"/>
            <a:ext cx="2728772" cy="3885715"/>
          </a:xfrm>
          <a:prstGeom prst="rect">
            <a:avLst/>
          </a:prstGeom>
        </p:spPr>
      </p:pic>
      <p:pic>
        <p:nvPicPr>
          <p:cNvPr id="10" name="Obrázok 5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32040" y="1916832"/>
            <a:ext cx="2991728" cy="2160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Obrázok 2" descr="D:\Act\dp\DP1\doc\pics\ftr_by_wlp_cut.bmp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618366" y="836712"/>
            <a:ext cx="3554034" cy="29776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Obrázok 3" descr="D:\Act\dp\DP1\doc\pics\gazetracker combi.png"/>
          <p:cNvPicPr/>
          <p:nvPr/>
        </p:nvPicPr>
        <p:blipFill rotWithShape="1">
          <a:blip r:embed="rId6" cstate="print"/>
          <a:srcRect r="51420"/>
          <a:stretch/>
        </p:blipFill>
        <p:spPr bwMode="auto">
          <a:xfrm>
            <a:off x="1550666" y="1124743"/>
            <a:ext cx="2877318" cy="36965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Obrázok 5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18366" y="3990315"/>
            <a:ext cx="3554034" cy="2566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934907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z="3200" dirty="0" smtClean="0">
                <a:latin typeface="Myriad Pro" pitchFamily="34" charset="0"/>
              </a:rPr>
              <a:t>Architektúra riešenia</a:t>
            </a:r>
            <a:endParaRPr lang="sk-SK" sz="3200" dirty="0">
              <a:latin typeface="Myriad Pro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k-SK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8213662"/>
              </p:ext>
            </p:extLst>
          </p:nvPr>
        </p:nvGraphicFramePr>
        <p:xfrm>
          <a:off x="1811338" y="836613"/>
          <a:ext cx="6721475" cy="568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24" name="Visio" r:id="rId4" imgW="5267592" imgH="4460943" progId="Visio.Drawing.11">
                  <p:embed/>
                </p:oleObj>
              </mc:Choice>
              <mc:Fallback>
                <p:oleObj name="Visio" r:id="rId4" imgW="5267592" imgH="44609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1338" y="836613"/>
                        <a:ext cx="6721475" cy="568801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50035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z="3200" dirty="0" smtClean="0">
                <a:latin typeface="Myriad Pro" pitchFamily="34" charset="0"/>
              </a:rPr>
              <a:t>Architektúra riešenia</a:t>
            </a:r>
            <a:endParaRPr lang="sk-SK" sz="3200" dirty="0">
              <a:latin typeface="Myriad Pro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k-SK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8184856"/>
              </p:ext>
            </p:extLst>
          </p:nvPr>
        </p:nvGraphicFramePr>
        <p:xfrm>
          <a:off x="1811338" y="836613"/>
          <a:ext cx="6721475" cy="568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92" name="Visio" r:id="rId4" imgW="5267592" imgH="4460943" progId="Visio.Drawing.11">
                  <p:embed/>
                </p:oleObj>
              </mc:Choice>
              <mc:Fallback>
                <p:oleObj name="Visio" r:id="rId4" imgW="5267592" imgH="44609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1338" y="836613"/>
                        <a:ext cx="6721475" cy="568801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2900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z="3200" dirty="0" smtClean="0">
                <a:latin typeface="Myriad Pro" pitchFamily="34" charset="0"/>
              </a:rPr>
              <a:t>Architektúra riešenia – pohľad</a:t>
            </a:r>
            <a:endParaRPr lang="sk-SK" sz="3200" dirty="0">
              <a:latin typeface="Myriad Pro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k-SK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6855355"/>
              </p:ext>
            </p:extLst>
          </p:nvPr>
        </p:nvGraphicFramePr>
        <p:xfrm>
          <a:off x="1811338" y="836613"/>
          <a:ext cx="6721475" cy="568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70" name="Visio" r:id="rId4" imgW="5267592" imgH="4460943" progId="Visio.Drawing.11">
                  <p:embed/>
                </p:oleObj>
              </mc:Choice>
              <mc:Fallback>
                <p:oleObj name="Visio" r:id="rId4" imgW="5267592" imgH="44609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1338" y="836613"/>
                        <a:ext cx="6721475" cy="568801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Zástupný symbol pro obsah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93245308"/>
              </p:ext>
            </p:extLst>
          </p:nvPr>
        </p:nvGraphicFramePr>
        <p:xfrm>
          <a:off x="3419872" y="908720"/>
          <a:ext cx="2232248" cy="360040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32248"/>
              </a:tblGrid>
              <a:tr h="400045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Klient</a:t>
                      </a:r>
                      <a:endParaRPr lang="sk-SK" sz="18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36195" marB="36195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</a:tr>
              <a:tr h="400045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NAME 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{name}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\n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400045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SUBSCRIBE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\n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400045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UNSUBSCRIBE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\n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400045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STATUS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\n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400045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VERSION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\n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400045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SHOWWINDOW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\n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400045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EXIT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\n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400045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STOP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\n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Tabulk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1067514"/>
              </p:ext>
            </p:extLst>
          </p:nvPr>
        </p:nvGraphicFramePr>
        <p:xfrm>
          <a:off x="5868144" y="2297807"/>
          <a:ext cx="3240360" cy="360040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240360"/>
              </a:tblGrid>
              <a:tr h="400045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Server</a:t>
                      </a:r>
                      <a:endParaRPr lang="sk-SK" sz="18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36195" marB="36195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</a:tr>
              <a:tr h="400045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dirty="0" err="1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GazerTracker</a:t>
                      </a:r>
                      <a:r>
                        <a:rPr lang="sk-SK" sz="180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 v0.99</a:t>
                      </a: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\n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400045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HELLO 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{name}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\n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400045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SUBSCRIBED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\n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400045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UNSUBSCRIBED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\n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400045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g,{x},{y},{</a:t>
                      </a:r>
                      <a:r>
                        <a:rPr lang="sk-SK" sz="1800" dirty="0" err="1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cstat</a:t>
                      </a:r>
                      <a:r>
                        <a:rPr lang="sk-SK" sz="180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},{</a:t>
                      </a:r>
                      <a:r>
                        <a:rPr lang="sk-SK" sz="1800" dirty="0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type</a:t>
                      </a: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}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400045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{a}.{b}.{c}.{d}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\n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400045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SHOWN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\n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400045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dirty="0" err="1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NOTUNDERSTOOD</a:t>
                      </a:r>
                      <a:r>
                        <a:rPr lang="sk-SK" sz="1800" b="0" dirty="0" err="1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\n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85206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z="3200" dirty="0" smtClean="0">
                <a:latin typeface="Myriad Pro" pitchFamily="34" charset="0"/>
              </a:rPr>
              <a:t>Architektúra riešenia</a:t>
            </a:r>
            <a:endParaRPr lang="sk-SK" sz="3200" dirty="0">
              <a:latin typeface="Myriad Pro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k-SK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3408500"/>
              </p:ext>
            </p:extLst>
          </p:nvPr>
        </p:nvGraphicFramePr>
        <p:xfrm>
          <a:off x="1811338" y="836613"/>
          <a:ext cx="6721475" cy="568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15" name="Visio" r:id="rId4" imgW="5267592" imgH="4460943" progId="Visio.Drawing.11">
                  <p:embed/>
                </p:oleObj>
              </mc:Choice>
              <mc:Fallback>
                <p:oleObj name="Visio" r:id="rId4" imgW="5267592" imgH="44609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1338" y="836613"/>
                        <a:ext cx="6721475" cy="568801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2333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z="3200" dirty="0" smtClean="0">
                <a:latin typeface="Myriad Pro" pitchFamily="34" charset="0"/>
              </a:rPr>
              <a:t>Architektúra riešenia</a:t>
            </a:r>
            <a:endParaRPr lang="sk-SK" sz="3200" dirty="0">
              <a:latin typeface="Myriad Pro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k-SK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4626331"/>
              </p:ext>
            </p:extLst>
          </p:nvPr>
        </p:nvGraphicFramePr>
        <p:xfrm>
          <a:off x="1811338" y="836613"/>
          <a:ext cx="6721475" cy="568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49" name="Visio" r:id="rId4" imgW="5267592" imgH="4460943" progId="Visio.Drawing.11">
                  <p:embed/>
                </p:oleObj>
              </mc:Choice>
              <mc:Fallback>
                <p:oleObj name="Visio" r:id="rId4" imgW="5267592" imgH="44609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1338" y="836613"/>
                        <a:ext cx="6721475" cy="568801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5328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z="3200" dirty="0" smtClean="0">
                <a:latin typeface="Myriad Pro" pitchFamily="34" charset="0"/>
              </a:rPr>
              <a:t>Architektúra riešenia – definícia fragmentov</a:t>
            </a:r>
            <a:endParaRPr lang="sk-SK" sz="3200" dirty="0">
              <a:latin typeface="Myriad Pro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k-SK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7071496"/>
              </p:ext>
            </p:extLst>
          </p:nvPr>
        </p:nvGraphicFramePr>
        <p:xfrm>
          <a:off x="1811338" y="836613"/>
          <a:ext cx="6721475" cy="568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40" name="Visio" r:id="rId4" imgW="5267592" imgH="4460943" progId="Visio.Drawing.11">
                  <p:embed/>
                </p:oleObj>
              </mc:Choice>
              <mc:Fallback>
                <p:oleObj name="Visio" r:id="rId4" imgW="5267592" imgH="44609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1338" y="836613"/>
                        <a:ext cx="6721475" cy="568801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Zástupný symbol pro obsah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54472651"/>
              </p:ext>
            </p:extLst>
          </p:nvPr>
        </p:nvGraphicFramePr>
        <p:xfrm>
          <a:off x="3851920" y="980728"/>
          <a:ext cx="4968552" cy="360078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968552"/>
              </a:tblGrid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Riadok</a:t>
                      </a:r>
                      <a:endParaRPr lang="sk-SK" sz="18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36195" marB="36195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REALUTRACKDEF!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err="1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userdef</a:t>
                      </a: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^{</a:t>
                      </a:r>
                      <a:r>
                        <a:rPr lang="sk-SK" sz="1800" b="0" dirty="0" err="1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jQuery</a:t>
                      </a: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 </a:t>
                      </a:r>
                      <a:r>
                        <a:rPr lang="sk-SK" sz="1800" b="0" dirty="0" err="1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sel</a:t>
                      </a: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.}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err="1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documentdef</a:t>
                      </a: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^{</a:t>
                      </a:r>
                      <a:r>
                        <a:rPr lang="sk-SK" sz="1800" b="0" dirty="0" err="1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regexp</a:t>
                      </a: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}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err="1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fragmenturl</a:t>
                      </a: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^{</a:t>
                      </a:r>
                      <a:r>
                        <a:rPr lang="sk-SK" sz="1800" b="0" dirty="0" err="1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url</a:t>
                      </a: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}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err="1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overgazeurl</a:t>
                      </a: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^{</a:t>
                      </a:r>
                      <a:r>
                        <a:rPr lang="sk-SK" sz="1800" b="0" dirty="0" err="1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url</a:t>
                      </a: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}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fragment^{</a:t>
                      </a:r>
                      <a:r>
                        <a:rPr lang="sk-SK" sz="1800" b="0" dirty="0" err="1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name</a:t>
                      </a: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}^{</a:t>
                      </a:r>
                      <a:r>
                        <a:rPr lang="sk-SK" sz="1800" b="0" dirty="0" err="1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jQuery</a:t>
                      </a: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 </a:t>
                      </a:r>
                      <a:r>
                        <a:rPr lang="sk-SK" sz="1800" b="0" dirty="0" err="1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sel</a:t>
                      </a: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.}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err="1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fragment^document</a:t>
                      </a: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^{</a:t>
                      </a:r>
                      <a:r>
                        <a:rPr lang="sk-SK" sz="1800" b="0" dirty="0" err="1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jQuery</a:t>
                      </a: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 </a:t>
                      </a:r>
                      <a:r>
                        <a:rPr lang="sk-SK" sz="1800" b="0" dirty="0" err="1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sel</a:t>
                      </a: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.}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err="1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fragment^documentparent</a:t>
                      </a: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^{</a:t>
                      </a:r>
                      <a:r>
                        <a:rPr lang="sk-SK" sz="1800" b="0" dirty="0" err="1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jQuery</a:t>
                      </a: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 </a:t>
                      </a:r>
                      <a:r>
                        <a:rPr lang="sk-SK" sz="1800" b="0" dirty="0" err="1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sel</a:t>
                      </a: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.}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err="1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fragment^documentstop</a:t>
                      </a: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^{</a:t>
                      </a:r>
                      <a:r>
                        <a:rPr lang="sk-SK" sz="1800" b="0" dirty="0" err="1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class</a:t>
                      </a: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}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69843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z="3200" dirty="0" smtClean="0">
                <a:latin typeface="Myriad Pro" pitchFamily="34" charset="0"/>
              </a:rPr>
              <a:t>Architektúra riešenia</a:t>
            </a:r>
            <a:endParaRPr lang="sk-SK" sz="3200" dirty="0">
              <a:latin typeface="Myriad Pro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k-SK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6110405"/>
              </p:ext>
            </p:extLst>
          </p:nvPr>
        </p:nvGraphicFramePr>
        <p:xfrm>
          <a:off x="1811338" y="836613"/>
          <a:ext cx="6721475" cy="568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95" name="Visio" r:id="rId4" imgW="5267592" imgH="4460943" progId="Visio.Drawing.11">
                  <p:embed/>
                </p:oleObj>
              </mc:Choice>
              <mc:Fallback>
                <p:oleObj name="Visio" r:id="rId4" imgW="5267592" imgH="44609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1338" y="836613"/>
                        <a:ext cx="6721475" cy="568801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5448973"/>
              </p:ext>
            </p:extLst>
          </p:nvPr>
        </p:nvGraphicFramePr>
        <p:xfrm>
          <a:off x="1810965" y="836712"/>
          <a:ext cx="6721475" cy="568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96" name="Visio" r:id="rId6" imgW="5267592" imgH="4460943" progId="Visio.Drawing.11">
                  <p:embed/>
                </p:oleObj>
              </mc:Choice>
              <mc:Fallback>
                <p:oleObj name="Visio" r:id="rId6" imgW="5267592" imgH="4460943" progId="Visio.Drawing.11">
                  <p:embed/>
                  <p:pic>
                    <p:nvPicPr>
                      <p:cNvPr id="0" name="Objek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0965" y="836712"/>
                        <a:ext cx="6721475" cy="568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6010924"/>
              </p:ext>
            </p:extLst>
          </p:nvPr>
        </p:nvGraphicFramePr>
        <p:xfrm>
          <a:off x="1810965" y="836712"/>
          <a:ext cx="6721475" cy="568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97" name="Visio" r:id="rId8" imgW="5267592" imgH="4460943" progId="Visio.Drawing.11">
                  <p:embed/>
                </p:oleObj>
              </mc:Choice>
              <mc:Fallback>
                <p:oleObj name="Visio" r:id="rId8" imgW="5267592" imgH="4460943" progId="Visio.Drawing.11">
                  <p:embed/>
                  <p:pic>
                    <p:nvPicPr>
                      <p:cNvPr id="0" name="Objek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0965" y="836712"/>
                        <a:ext cx="6721475" cy="568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27016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z="3200" dirty="0" smtClean="0">
                <a:latin typeface="Myriad Pro" pitchFamily="34" charset="0"/>
              </a:rPr>
              <a:t>Architektúra riešenia</a:t>
            </a:r>
            <a:endParaRPr lang="sk-SK" sz="3200" dirty="0">
              <a:latin typeface="Myriad Pro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k-SK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3531981"/>
              </p:ext>
            </p:extLst>
          </p:nvPr>
        </p:nvGraphicFramePr>
        <p:xfrm>
          <a:off x="1811338" y="836613"/>
          <a:ext cx="6721475" cy="568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11" name="Visio" r:id="rId4" imgW="5267592" imgH="4460943" progId="Visio.Drawing.11">
                  <p:embed/>
                </p:oleObj>
              </mc:Choice>
              <mc:Fallback>
                <p:oleObj name="Visio" r:id="rId4" imgW="5267592" imgH="44609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1338" y="836613"/>
                        <a:ext cx="6721475" cy="568801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95936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z="3200" dirty="0" smtClean="0">
                <a:latin typeface="Myriad Pro" pitchFamily="34" charset="0"/>
              </a:rPr>
              <a:t>ALEF – </a:t>
            </a:r>
            <a:r>
              <a:rPr lang="sk-SK" sz="3200" dirty="0" err="1" smtClean="0">
                <a:latin typeface="Myriad Pro" pitchFamily="34" charset="0"/>
              </a:rPr>
              <a:t>utrack_def.txt</a:t>
            </a:r>
            <a:endParaRPr lang="sk-SK" sz="3200" dirty="0">
              <a:latin typeface="Myriad Pro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k-SK"/>
          </a:p>
        </p:txBody>
      </p:sp>
      <p:graphicFrame>
        <p:nvGraphicFramePr>
          <p:cNvPr id="6" name="Zástupný symbol pro obsah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49169866"/>
              </p:ext>
            </p:extLst>
          </p:nvPr>
        </p:nvGraphicFramePr>
        <p:xfrm>
          <a:off x="2411760" y="1052350"/>
          <a:ext cx="6408712" cy="432086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408712"/>
              </a:tblGrid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Riadok</a:t>
                      </a:r>
                      <a:endParaRPr lang="sk-SK" sz="18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36195" marB="36195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REALUTRACKDEF!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userdef^#user-identification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documentdef^learning_objects\/([0-9]+).*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fragmenturl^utrack</a:t>
                      </a:r>
                      <a:r>
                        <a:rPr lang="sk-SK" sz="1800" b="0" dirty="0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/</a:t>
                      </a: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fragments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overgazeurl^utrack</a:t>
                      </a:r>
                      <a:r>
                        <a:rPr lang="sk-SK" sz="1800" b="0" dirty="0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/</a:t>
                      </a: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overgaze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fragment^recommender^#recommender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fragment^tagcloud^#tag_cloud_widget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ea typeface="Calibri"/>
                          <a:cs typeface="Consolas" pitchFamily="49" charset="0"/>
                        </a:rPr>
                        <a:t>...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ea typeface="Calibri"/>
                          <a:cs typeface="Consolas" pitchFamily="49" charset="0"/>
                        </a:rPr>
                        <a:t>fragment^document^.learning_object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ea typeface="Calibri"/>
                          <a:cs typeface="Consolas" pitchFamily="49" charset="0"/>
                        </a:rPr>
                        <a:t>fragment^documentparent^#main_content_container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ea typeface="Calibri"/>
                          <a:cs typeface="Consolas" pitchFamily="49" charset="0"/>
                        </a:rPr>
                        <a:t>fragment^documentstop^selectionParent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84599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z="3200" dirty="0" smtClean="0">
                <a:latin typeface="Myriad Pro" pitchFamily="34" charset="0"/>
              </a:rPr>
              <a:t>Úvod do problematiky</a:t>
            </a:r>
            <a:r>
              <a:rPr lang="en-US" sz="3200" dirty="0" smtClean="0">
                <a:latin typeface="Myriad Pro" pitchFamily="34" charset="0"/>
              </a:rPr>
              <a:t>, </a:t>
            </a:r>
            <a:r>
              <a:rPr lang="en-US" sz="3200" dirty="0" err="1" smtClean="0">
                <a:latin typeface="Myriad Pro" pitchFamily="34" charset="0"/>
              </a:rPr>
              <a:t>motiv</a:t>
            </a:r>
            <a:r>
              <a:rPr lang="sk-SK" sz="3200" dirty="0" err="1" smtClean="0">
                <a:latin typeface="Myriad Pro" pitchFamily="34" charset="0"/>
              </a:rPr>
              <a:t>ácia</a:t>
            </a:r>
            <a:endParaRPr lang="sk-SK" sz="3200" dirty="0">
              <a:latin typeface="Myriad Pro" pitchFamily="34" charset="0"/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80000" indent="-180000"/>
            <a:endParaRPr lang="sk-SK" dirty="0" smtClean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endParaRPr lang="sk-SK" dirty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endParaRPr lang="sk-SK" dirty="0" smtClean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endParaRPr lang="sk-SK" dirty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endParaRPr lang="sk-SK" dirty="0" smtClean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endParaRPr lang="sk-SK" dirty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endParaRPr lang="sk-SK" dirty="0" smtClean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endParaRPr lang="sk-SK" dirty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endParaRPr lang="sk-SK" dirty="0" smtClean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endParaRPr lang="sk-SK" dirty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endParaRPr lang="sk-SK" dirty="0" smtClean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endParaRPr lang="sk-SK" sz="1000" dirty="0" smtClean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r>
              <a:rPr lang="sk-SK" sz="2800" dirty="0" smtClean="0">
                <a:solidFill>
                  <a:schemeClr val="tx1"/>
                </a:solidFill>
                <a:latin typeface="Myriad Pro" pitchFamily="34" charset="0"/>
              </a:rPr>
              <a:t>Explicitná a implicitná spätná </a:t>
            </a:r>
            <a:r>
              <a:rPr lang="sk-SK" sz="2800" dirty="0" smtClean="0">
                <a:solidFill>
                  <a:schemeClr val="tx1"/>
                </a:solidFill>
                <a:latin typeface="Myriad Pro" pitchFamily="34" charset="0"/>
              </a:rPr>
              <a:t>väzba</a:t>
            </a:r>
            <a:endParaRPr lang="sk-SK" sz="2800" dirty="0">
              <a:solidFill>
                <a:schemeClr val="tx1"/>
              </a:solidFill>
              <a:latin typeface="Myriad Pro" pitchFamily="34" charset="0"/>
            </a:endParaRPr>
          </a:p>
        </p:txBody>
      </p:sp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20072" y="3092940"/>
            <a:ext cx="2752874" cy="1944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632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20072" y="1124744"/>
            <a:ext cx="2730510" cy="1896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6324" name="Picture 4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35696" y="870012"/>
            <a:ext cx="2270455" cy="428718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Zástupný symbol pro obsah 2"/>
          <p:cNvSpPr txBox="1">
            <a:spLocks/>
          </p:cNvSpPr>
          <p:nvPr/>
        </p:nvSpPr>
        <p:spPr bwMode="auto">
          <a:xfrm>
            <a:off x="1547664" y="5157192"/>
            <a:ext cx="2880320" cy="5760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2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2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2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sk-SK" sz="2600" dirty="0" smtClean="0">
                <a:solidFill>
                  <a:schemeClr val="tx1"/>
                </a:solidFill>
                <a:latin typeface="Myriad Pro" pitchFamily="34" charset="0"/>
              </a:rPr>
              <a:t>Dokument</a:t>
            </a:r>
            <a:endParaRPr lang="sk-SK" sz="2600" dirty="0">
              <a:solidFill>
                <a:schemeClr val="tx1"/>
              </a:solidFill>
              <a:latin typeface="Myriad Pro" pitchFamily="34" charset="0"/>
            </a:endParaRPr>
          </a:p>
        </p:txBody>
      </p:sp>
      <p:sp>
        <p:nvSpPr>
          <p:cNvPr id="8" name="Zástupný symbol pro obsah 2"/>
          <p:cNvSpPr txBox="1">
            <a:spLocks/>
          </p:cNvSpPr>
          <p:nvPr/>
        </p:nvSpPr>
        <p:spPr bwMode="auto">
          <a:xfrm>
            <a:off x="5012432" y="4965148"/>
            <a:ext cx="3231976" cy="5760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2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2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2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sk-SK" sz="2600" dirty="0" smtClean="0">
                <a:solidFill>
                  <a:schemeClr val="tx1"/>
                </a:solidFill>
                <a:latin typeface="Myriad Pro" pitchFamily="34" charset="0"/>
              </a:rPr>
              <a:t>Nástroje adaptívnych systémov</a:t>
            </a:r>
            <a:endParaRPr lang="sk-SK" sz="2600" dirty="0">
              <a:solidFill>
                <a:schemeClr val="tx1"/>
              </a:solidFill>
              <a:latin typeface="Myriad Pro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8402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z="3200" dirty="0" smtClean="0">
                <a:latin typeface="Myriad Pro" pitchFamily="34" charset="0"/>
              </a:rPr>
              <a:t>ALEF – </a:t>
            </a:r>
            <a:r>
              <a:rPr lang="sk-SK" sz="3200" dirty="0" err="1" smtClean="0">
                <a:latin typeface="Myriad Pro" pitchFamily="34" charset="0"/>
              </a:rPr>
              <a:t>utrack_def.txt</a:t>
            </a:r>
            <a:endParaRPr lang="sk-SK" sz="3200" dirty="0">
              <a:latin typeface="Myriad Pro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k-SK"/>
          </a:p>
        </p:txBody>
      </p:sp>
      <p:graphicFrame>
        <p:nvGraphicFramePr>
          <p:cNvPr id="6" name="Zástupný symbol pro obsah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58852398"/>
              </p:ext>
            </p:extLst>
          </p:nvPr>
        </p:nvGraphicFramePr>
        <p:xfrm>
          <a:off x="2411760" y="836712"/>
          <a:ext cx="6408712" cy="432086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408712"/>
              </a:tblGrid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Riadok</a:t>
                      </a:r>
                      <a:endParaRPr lang="sk-SK" sz="18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36195" marB="36195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1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REALUTRACKDEF!</a:t>
                      </a:r>
                      <a:endParaRPr lang="sk-SK" sz="1800" b="1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userdef^#user-identification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documentdef^learning_objects\/([0-9]+).*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fragmenturl^utrack</a:t>
                      </a:r>
                      <a:r>
                        <a:rPr lang="sk-SK" sz="1800" b="0" dirty="0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/</a:t>
                      </a: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fragments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overgazeurl^utrack</a:t>
                      </a:r>
                      <a:r>
                        <a:rPr lang="sk-SK" sz="1800" b="0" dirty="0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/</a:t>
                      </a: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overgaze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fragment^recommender^#recommender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fragment^tagcloud^#tag_cloud_widget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ea typeface="Calibri"/>
                          <a:cs typeface="Consolas" pitchFamily="49" charset="0"/>
                        </a:rPr>
                        <a:t>...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ea typeface="Calibri"/>
                          <a:cs typeface="Consolas" pitchFamily="49" charset="0"/>
                        </a:rPr>
                        <a:t>fragment^document^.learning_object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ea typeface="Calibri"/>
                          <a:cs typeface="Consolas" pitchFamily="49" charset="0"/>
                        </a:rPr>
                        <a:t>fragment^documentparent^#main_content_container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ea typeface="Calibri"/>
                          <a:cs typeface="Consolas" pitchFamily="49" charset="0"/>
                        </a:rPr>
                        <a:t>fragment^documentstop^selectionParent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7168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532124"/>
            <a:ext cx="7867352" cy="528125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74262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z="3200" dirty="0" smtClean="0">
                <a:latin typeface="Myriad Pro" pitchFamily="34" charset="0"/>
              </a:rPr>
              <a:t>ALEF – </a:t>
            </a:r>
            <a:r>
              <a:rPr lang="sk-SK" sz="3200" dirty="0" err="1" smtClean="0">
                <a:latin typeface="Myriad Pro" pitchFamily="34" charset="0"/>
              </a:rPr>
              <a:t>utrack_def.txt</a:t>
            </a:r>
            <a:endParaRPr lang="sk-SK" sz="3200" dirty="0">
              <a:latin typeface="Myriad Pro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k-SK"/>
          </a:p>
        </p:txBody>
      </p:sp>
      <p:graphicFrame>
        <p:nvGraphicFramePr>
          <p:cNvPr id="6" name="Zástupný symbol pro obsah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88720702"/>
              </p:ext>
            </p:extLst>
          </p:nvPr>
        </p:nvGraphicFramePr>
        <p:xfrm>
          <a:off x="2411760" y="44238"/>
          <a:ext cx="6408712" cy="432086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408712"/>
              </a:tblGrid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Riadok</a:t>
                      </a:r>
                      <a:endParaRPr lang="sk-SK" sz="18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36195" marB="36195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REALUTRACKDEF!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1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userdef</a:t>
                      </a: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^#user-identification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1" dirty="0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documentdef</a:t>
                      </a:r>
                      <a:r>
                        <a:rPr lang="sk-SK" sz="1800" b="0" dirty="0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^learning_objects\/([0-9]+).*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fragmenturl^utrack</a:t>
                      </a:r>
                      <a:r>
                        <a:rPr lang="sk-SK" sz="1800" b="0" dirty="0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/</a:t>
                      </a: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fragments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overgazeurl^utrack</a:t>
                      </a:r>
                      <a:r>
                        <a:rPr lang="sk-SK" sz="1800" b="0" dirty="0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/</a:t>
                      </a: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overgaze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fragment^recommender^#recommender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fragment^tagcloud^#tag_cloud_widget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ea typeface="Calibri"/>
                          <a:cs typeface="Consolas" pitchFamily="49" charset="0"/>
                        </a:rPr>
                        <a:t>...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ea typeface="Calibri"/>
                          <a:cs typeface="Consolas" pitchFamily="49" charset="0"/>
                        </a:rPr>
                        <a:t>fragment^document^.learning_object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ea typeface="Calibri"/>
                          <a:cs typeface="Consolas" pitchFamily="49" charset="0"/>
                        </a:rPr>
                        <a:t>fragment^documentparent^#main_content_container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ea typeface="Calibri"/>
                          <a:cs typeface="Consolas" pitchFamily="49" charset="0"/>
                        </a:rPr>
                        <a:t>fragment^documentstop^selectionParent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7168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532124"/>
            <a:ext cx="7867352" cy="528125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Obdélník 2"/>
          <p:cNvSpPr/>
          <p:nvPr/>
        </p:nvSpPr>
        <p:spPr>
          <a:xfrm>
            <a:off x="1547664" y="1532124"/>
            <a:ext cx="1152128" cy="24069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7" name="Obdélník 6"/>
          <p:cNvSpPr/>
          <p:nvPr/>
        </p:nvSpPr>
        <p:spPr>
          <a:xfrm>
            <a:off x="7308304" y="1804870"/>
            <a:ext cx="1296144" cy="39999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4277724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z="3200" dirty="0" smtClean="0">
                <a:latin typeface="Myriad Pro" pitchFamily="34" charset="0"/>
              </a:rPr>
              <a:t>ALEF – </a:t>
            </a:r>
            <a:r>
              <a:rPr lang="sk-SK" sz="3200" dirty="0" err="1" smtClean="0">
                <a:latin typeface="Myriad Pro" pitchFamily="34" charset="0"/>
              </a:rPr>
              <a:t>utrack_def.txt</a:t>
            </a:r>
            <a:endParaRPr lang="sk-SK" sz="3200" dirty="0">
              <a:latin typeface="Myriad Pro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k-SK"/>
          </a:p>
        </p:txBody>
      </p:sp>
      <p:graphicFrame>
        <p:nvGraphicFramePr>
          <p:cNvPr id="6" name="Zástupný symbol pro obsah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24656110"/>
              </p:ext>
            </p:extLst>
          </p:nvPr>
        </p:nvGraphicFramePr>
        <p:xfrm>
          <a:off x="2411760" y="-675842"/>
          <a:ext cx="6408712" cy="432086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408712"/>
              </a:tblGrid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Riadok</a:t>
                      </a:r>
                      <a:endParaRPr lang="sk-SK" sz="18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36195" marB="36195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REALUTRACKDEF!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userdef^#user-identification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documentdef^learning_objects\/([0-9]+).*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1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fragmenturl</a:t>
                      </a: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^utrack</a:t>
                      </a:r>
                      <a:r>
                        <a:rPr lang="sk-SK" sz="1800" b="0" dirty="0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/</a:t>
                      </a: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fragments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1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overgazeurl</a:t>
                      </a: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^utrack</a:t>
                      </a:r>
                      <a:r>
                        <a:rPr lang="sk-SK" sz="1800" b="0" dirty="0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/</a:t>
                      </a: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overgaze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fragment^recommender^#recommender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fragment^tagcloud^#tag_cloud_widget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ea typeface="Calibri"/>
                          <a:cs typeface="Consolas" pitchFamily="49" charset="0"/>
                        </a:rPr>
                        <a:t>...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ea typeface="Calibri"/>
                          <a:cs typeface="Consolas" pitchFamily="49" charset="0"/>
                        </a:rPr>
                        <a:t>fragment^document^.learning_object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ea typeface="Calibri"/>
                          <a:cs typeface="Consolas" pitchFamily="49" charset="0"/>
                        </a:rPr>
                        <a:t>fragment^documentparent^#main_content_container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ea typeface="Calibri"/>
                          <a:cs typeface="Consolas" pitchFamily="49" charset="0"/>
                        </a:rPr>
                        <a:t>fragment^documentstop^selectionParent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7168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532124"/>
            <a:ext cx="7867352" cy="528125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23511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z="3200" dirty="0" smtClean="0">
                <a:latin typeface="Myriad Pro" pitchFamily="34" charset="0"/>
              </a:rPr>
              <a:t>ALEF – </a:t>
            </a:r>
            <a:r>
              <a:rPr lang="sk-SK" sz="3200" dirty="0" err="1" smtClean="0">
                <a:latin typeface="Myriad Pro" pitchFamily="34" charset="0"/>
              </a:rPr>
              <a:t>utrack_def.txt</a:t>
            </a:r>
            <a:endParaRPr lang="sk-SK" sz="3200" dirty="0">
              <a:latin typeface="Myriad Pro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k-SK"/>
          </a:p>
        </p:txBody>
      </p:sp>
      <p:graphicFrame>
        <p:nvGraphicFramePr>
          <p:cNvPr id="6" name="Zástupný symbol pro obsah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91664428"/>
              </p:ext>
            </p:extLst>
          </p:nvPr>
        </p:nvGraphicFramePr>
        <p:xfrm>
          <a:off x="2411760" y="-1755962"/>
          <a:ext cx="6408712" cy="432086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408712"/>
              </a:tblGrid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Riadok</a:t>
                      </a:r>
                      <a:endParaRPr lang="sk-SK" sz="18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36195" marB="36195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REALUTRACKDEF!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userdef^#user-identification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documentdef^learning_objects\/([0-9]+).*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fragmenturl^utrack</a:t>
                      </a:r>
                      <a:r>
                        <a:rPr lang="sk-SK" sz="1800" b="0" dirty="0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/</a:t>
                      </a: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fragments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overgazeurl^utrack</a:t>
                      </a:r>
                      <a:r>
                        <a:rPr lang="sk-SK" sz="1800" b="0" dirty="0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/</a:t>
                      </a: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overgaze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1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fragment</a:t>
                      </a: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^recommender^#recommender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1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fragment</a:t>
                      </a: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^tagcloud^#tag_cloud_widget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ea typeface="Calibri"/>
                          <a:cs typeface="Consolas" pitchFamily="49" charset="0"/>
                        </a:rPr>
                        <a:t>...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ea typeface="Calibri"/>
                          <a:cs typeface="Consolas" pitchFamily="49" charset="0"/>
                        </a:rPr>
                        <a:t>fragment^document^.learning_object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ea typeface="Calibri"/>
                          <a:cs typeface="Consolas" pitchFamily="49" charset="0"/>
                        </a:rPr>
                        <a:t>fragment^documentparent^#main_content_container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ea typeface="Calibri"/>
                          <a:cs typeface="Consolas" pitchFamily="49" charset="0"/>
                        </a:rPr>
                        <a:t>fragment^documentstop^selectionParent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7168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532124"/>
            <a:ext cx="7867352" cy="528125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Obdélník 6"/>
          <p:cNvSpPr/>
          <p:nvPr/>
        </p:nvSpPr>
        <p:spPr>
          <a:xfrm>
            <a:off x="1204417" y="2204862"/>
            <a:ext cx="2024558" cy="143606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8" name="Obdélník 7"/>
          <p:cNvSpPr/>
          <p:nvPr/>
        </p:nvSpPr>
        <p:spPr>
          <a:xfrm>
            <a:off x="1204417" y="3640931"/>
            <a:ext cx="2024558" cy="86439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9" name="Obdélník 8"/>
          <p:cNvSpPr/>
          <p:nvPr/>
        </p:nvSpPr>
        <p:spPr>
          <a:xfrm>
            <a:off x="1204417" y="4509747"/>
            <a:ext cx="2024558" cy="191962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10" name="Obdélník 9"/>
          <p:cNvSpPr/>
          <p:nvPr/>
        </p:nvSpPr>
        <p:spPr>
          <a:xfrm>
            <a:off x="7380312" y="2204863"/>
            <a:ext cx="1674664" cy="97410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11" name="Obdélník 10"/>
          <p:cNvSpPr/>
          <p:nvPr/>
        </p:nvSpPr>
        <p:spPr>
          <a:xfrm>
            <a:off x="7380312" y="3178969"/>
            <a:ext cx="1674664" cy="62150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12" name="Obdélník 11"/>
          <p:cNvSpPr/>
          <p:nvPr/>
        </p:nvSpPr>
        <p:spPr>
          <a:xfrm>
            <a:off x="7380312" y="3800134"/>
            <a:ext cx="1674664" cy="71709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13" name="Obdélník 12"/>
          <p:cNvSpPr/>
          <p:nvPr/>
        </p:nvSpPr>
        <p:spPr>
          <a:xfrm>
            <a:off x="7380312" y="4516890"/>
            <a:ext cx="1674664" cy="92833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3129534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z="3200" dirty="0" smtClean="0">
                <a:latin typeface="Myriad Pro" pitchFamily="34" charset="0"/>
              </a:rPr>
              <a:t>ALEF – </a:t>
            </a:r>
            <a:r>
              <a:rPr lang="sk-SK" sz="3200" dirty="0" err="1" smtClean="0">
                <a:latin typeface="Myriad Pro" pitchFamily="34" charset="0"/>
              </a:rPr>
              <a:t>utrack_def.txt</a:t>
            </a:r>
            <a:endParaRPr lang="sk-SK" sz="3200" dirty="0">
              <a:latin typeface="Myriad Pro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k-SK"/>
          </a:p>
        </p:txBody>
      </p:sp>
      <p:graphicFrame>
        <p:nvGraphicFramePr>
          <p:cNvPr id="6" name="Zástupný symbol pro obsah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21179616"/>
              </p:ext>
            </p:extLst>
          </p:nvPr>
        </p:nvGraphicFramePr>
        <p:xfrm>
          <a:off x="2411760" y="-2836082"/>
          <a:ext cx="6408712" cy="432086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408712"/>
              </a:tblGrid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Riadok</a:t>
                      </a:r>
                      <a:endParaRPr lang="sk-SK" sz="18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36195" marB="36195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REALUTRACKDEF!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userdef^#user-identification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documentdef^learning_objects\/([0-9]+).*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fragmenturl^utrack</a:t>
                      </a:r>
                      <a:r>
                        <a:rPr lang="sk-SK" sz="1800" b="0" dirty="0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/</a:t>
                      </a: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fragments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overgazeurl^utrack</a:t>
                      </a:r>
                      <a:r>
                        <a:rPr lang="sk-SK" sz="1800" b="0" dirty="0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/</a:t>
                      </a: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overgaze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fragment^recommender^#recommender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cs typeface="Consolas" pitchFamily="49" charset="0"/>
                        </a:rPr>
                        <a:t>fragment^tagcloud^#tag_cloud_widget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ea typeface="Calibri"/>
                          <a:cs typeface="Consolas" pitchFamily="49" charset="0"/>
                        </a:rPr>
                        <a:t>...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1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ea typeface="Calibri"/>
                          <a:cs typeface="Consolas" pitchFamily="49" charset="0"/>
                        </a:rPr>
                        <a:t>fragment^document</a:t>
                      </a: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ea typeface="Calibri"/>
                          <a:cs typeface="Consolas" pitchFamily="49" charset="0"/>
                        </a:rPr>
                        <a:t>^.learning_object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1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ea typeface="Calibri"/>
                          <a:cs typeface="Consolas" pitchFamily="49" charset="0"/>
                        </a:rPr>
                        <a:t>fragment^documentparent</a:t>
                      </a: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ea typeface="Calibri"/>
                          <a:cs typeface="Consolas" pitchFamily="49" charset="0"/>
                        </a:rPr>
                        <a:t>^#main_content_container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1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ea typeface="Calibri"/>
                          <a:cs typeface="Consolas" pitchFamily="49" charset="0"/>
                        </a:rPr>
                        <a:t>fragment^documentstop</a:t>
                      </a:r>
                      <a:r>
                        <a:rPr lang="sk-SK" sz="1800" b="0" dirty="0" err="1" smtClean="0">
                          <a:solidFill>
                            <a:schemeClr val="tx1"/>
                          </a:solidFill>
                          <a:effectLst/>
                          <a:latin typeface="Consolas" pitchFamily="49" charset="0"/>
                          <a:ea typeface="Calibri"/>
                          <a:cs typeface="Consolas" pitchFamily="49" charset="0"/>
                        </a:rPr>
                        <a:t>^selectionParent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Consolas" pitchFamily="49" charset="0"/>
                        <a:ea typeface="Calibri"/>
                        <a:cs typeface="Consolas" pitchFamily="49" charset="0"/>
                      </a:endParaRPr>
                    </a:p>
                  </a:txBody>
                  <a:tcPr marL="68580" marR="68580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7168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532124"/>
            <a:ext cx="7867352" cy="528125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270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9204" y="2216820"/>
            <a:ext cx="4053649" cy="42098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Obdélník 6"/>
          <p:cNvSpPr/>
          <p:nvPr/>
        </p:nvSpPr>
        <p:spPr>
          <a:xfrm>
            <a:off x="3376700" y="2564904"/>
            <a:ext cx="3643572" cy="482453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8" name="Obdélník 7"/>
          <p:cNvSpPr/>
          <p:nvPr/>
        </p:nvSpPr>
        <p:spPr>
          <a:xfrm>
            <a:off x="3319289" y="2195339"/>
            <a:ext cx="4104456" cy="420280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15" name="Obdélník 14"/>
          <p:cNvSpPr/>
          <p:nvPr/>
        </p:nvSpPr>
        <p:spPr>
          <a:xfrm>
            <a:off x="3510490" y="3501008"/>
            <a:ext cx="2123020" cy="6781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16" name="Obdélník 15"/>
          <p:cNvSpPr/>
          <p:nvPr/>
        </p:nvSpPr>
        <p:spPr>
          <a:xfrm>
            <a:off x="3510490" y="3717032"/>
            <a:ext cx="2123020" cy="6781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11" name="Obdélník 10"/>
          <p:cNvSpPr/>
          <p:nvPr/>
        </p:nvSpPr>
        <p:spPr>
          <a:xfrm>
            <a:off x="3510490" y="3801616"/>
            <a:ext cx="3437774" cy="37113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12" name="Obdélník 11"/>
          <p:cNvSpPr/>
          <p:nvPr/>
        </p:nvSpPr>
        <p:spPr>
          <a:xfrm>
            <a:off x="3426424" y="3565373"/>
            <a:ext cx="559987" cy="13032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25682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80000" indent="-180000"/>
            <a:endParaRPr lang="sk-SK" dirty="0">
              <a:solidFill>
                <a:schemeClr val="tx1"/>
              </a:solidFill>
              <a:latin typeface="Myriad Pro" pitchFamily="34" charset="0"/>
            </a:endParaRPr>
          </a:p>
        </p:txBody>
      </p:sp>
      <p:pic>
        <p:nvPicPr>
          <p:cNvPr id="76803" name="Picture 3" descr="C:\Users\mlb\Desktop\questions_model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908720"/>
            <a:ext cx="5688632" cy="55318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z="3200" dirty="0" smtClean="0">
                <a:latin typeface="Myriad Pro" pitchFamily="34" charset="0"/>
              </a:rPr>
              <a:t>ALEF – adaptívna explicitná spätná väzba</a:t>
            </a:r>
            <a:endParaRPr lang="sk-SK" sz="3200" dirty="0">
              <a:latin typeface="Myriad Pro" pitchFamily="34" charset="0"/>
            </a:endParaRPr>
          </a:p>
        </p:txBody>
      </p:sp>
      <p:pic>
        <p:nvPicPr>
          <p:cNvPr id="6" name="Obrázek 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8" y="850379"/>
            <a:ext cx="3333750" cy="35147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508841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Obrázek 5" descr="C:\Act\DP\DP3\iit.src\!poster_doplnok\obrazky\f3gazed.png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067" b="18759"/>
          <a:stretch/>
        </p:blipFill>
        <p:spPr bwMode="auto">
          <a:xfrm>
            <a:off x="5148064" y="4005064"/>
            <a:ext cx="3816424" cy="2743201"/>
          </a:xfrm>
          <a:prstGeom prst="rect">
            <a:avLst/>
          </a:prstGeom>
          <a:noFill/>
          <a:ln>
            <a:solidFill>
              <a:schemeClr val="accent1">
                <a:shade val="50000"/>
              </a:schemeClr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z="3200" dirty="0" smtClean="0">
                <a:latin typeface="Myriad Pro" pitchFamily="34" charset="0"/>
              </a:rPr>
              <a:t>ALEF – fragmenty</a:t>
            </a:r>
            <a:endParaRPr lang="sk-SK" sz="3200" dirty="0">
              <a:latin typeface="Myriad Pro" pitchFamily="34" charset="0"/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80000" indent="-180000"/>
            <a:r>
              <a:rPr lang="sk-SK" sz="2800" dirty="0" err="1" smtClean="0">
                <a:solidFill>
                  <a:schemeClr val="tx1"/>
                </a:solidFill>
                <a:latin typeface="Myriad Pro" pitchFamily="34" charset="0"/>
              </a:rPr>
              <a:t>Agregácia</a:t>
            </a:r>
            <a:r>
              <a:rPr lang="sk-SK" sz="2800" dirty="0" smtClean="0">
                <a:solidFill>
                  <a:schemeClr val="tx1"/>
                </a:solidFill>
                <a:latin typeface="Myriad Pro" pitchFamily="34" charset="0"/>
              </a:rPr>
              <a:t> spätnej väzby</a:t>
            </a:r>
            <a:endParaRPr lang="sk-SK" sz="2800" dirty="0">
              <a:solidFill>
                <a:schemeClr val="tx1"/>
              </a:solidFill>
              <a:latin typeface="Myriad Pro" pitchFamily="34" charset="0"/>
            </a:endParaRPr>
          </a:p>
          <a:p>
            <a:pPr marL="580050" lvl="1" indent="-252000"/>
            <a:r>
              <a:rPr lang="sk-SK" sz="2600" dirty="0" smtClean="0">
                <a:solidFill>
                  <a:schemeClr val="tx1"/>
                </a:solidFill>
                <a:latin typeface="Myriad Pro" pitchFamily="34" charset="0"/>
              </a:rPr>
              <a:t>Ohodnotenie fragmentov – zvýraznenie, skrytie, ...</a:t>
            </a:r>
            <a:endParaRPr lang="sk-SK" sz="2600" dirty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endParaRPr lang="sk-SK" dirty="0">
              <a:solidFill>
                <a:schemeClr val="tx1"/>
              </a:solidFill>
              <a:latin typeface="Myriad Pro" pitchFamily="34" charset="0"/>
            </a:endParaRPr>
          </a:p>
        </p:txBody>
      </p:sp>
      <p:pic>
        <p:nvPicPr>
          <p:cNvPr id="7577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08" y="2072319"/>
            <a:ext cx="9036496" cy="18456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578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4293096"/>
            <a:ext cx="3140657" cy="432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48562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z="3200" dirty="0" smtClean="0">
                <a:latin typeface="Myriad Pro" pitchFamily="34" charset="0"/>
              </a:rPr>
              <a:t>Používateľská prezentácia</a:t>
            </a:r>
            <a:endParaRPr lang="sk-SK" sz="3200" dirty="0">
              <a:latin typeface="Myriad Pro" pitchFamily="34" charset="0"/>
            </a:endParaRPr>
          </a:p>
        </p:txBody>
      </p:sp>
      <p:pic>
        <p:nvPicPr>
          <p:cNvPr id="5" name="video.wmv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0" y="0"/>
            <a:ext cx="9144000" cy="6858000"/>
          </a:xfrm>
        </p:spPr>
      </p:pic>
    </p:spTree>
    <p:extLst>
      <p:ext uri="{BB962C8B-B14F-4D97-AF65-F5344CB8AC3E}">
        <p14:creationId xmlns:p14="http://schemas.microsoft.com/office/powerpoint/2010/main" val="17707330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z="3200" dirty="0" smtClean="0">
                <a:latin typeface="Myriad Pro" pitchFamily="34" charset="0"/>
              </a:rPr>
              <a:t>Vlastnosti sledovania pohľadu</a:t>
            </a:r>
            <a:endParaRPr lang="sk-SK" sz="3200" dirty="0">
              <a:latin typeface="Myriad Pro" pitchFamily="34" charset="0"/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80000" indent="-180000"/>
            <a:r>
              <a:rPr lang="sk-SK" sz="2800" dirty="0" smtClean="0">
                <a:solidFill>
                  <a:schemeClr val="tx1"/>
                </a:solidFill>
                <a:latin typeface="Myriad Pro" pitchFamily="34" charset="0"/>
              </a:rPr>
              <a:t>Osvetlenie</a:t>
            </a:r>
            <a:r>
              <a:rPr lang="sk-SK" sz="2800" dirty="0">
                <a:solidFill>
                  <a:schemeClr val="tx1"/>
                </a:solidFill>
                <a:latin typeface="Myriad Pro" pitchFamily="34" charset="0"/>
              </a:rPr>
              <a:t>: žiarivkové, denné, iba </a:t>
            </a:r>
            <a:r>
              <a:rPr lang="sk-SK" sz="2800" dirty="0" smtClean="0">
                <a:solidFill>
                  <a:schemeClr val="tx1"/>
                </a:solidFill>
                <a:latin typeface="Myriad Pro" pitchFamily="34" charset="0"/>
              </a:rPr>
              <a:t>displej</a:t>
            </a:r>
          </a:p>
          <a:p>
            <a:pPr marL="180000" indent="-180000"/>
            <a:r>
              <a:rPr lang="sk-SK" sz="2800" dirty="0" smtClean="0">
                <a:solidFill>
                  <a:schemeClr val="tx1"/>
                </a:solidFill>
                <a:latin typeface="Myriad Pro" pitchFamily="34" charset="0"/>
              </a:rPr>
              <a:t>Okuliare</a:t>
            </a:r>
          </a:p>
          <a:p>
            <a:pPr marL="180000" indent="-180000"/>
            <a:r>
              <a:rPr lang="sk-SK" sz="2800" dirty="0" smtClean="0">
                <a:solidFill>
                  <a:schemeClr val="tx1"/>
                </a:solidFill>
                <a:latin typeface="Myriad Pro" pitchFamily="34" charset="0"/>
              </a:rPr>
              <a:t>Presnosť: bežná</a:t>
            </a:r>
            <a:r>
              <a:rPr lang="sk-SK" sz="2600" dirty="0" smtClean="0">
                <a:solidFill>
                  <a:schemeClr val="tx1"/>
                </a:solidFill>
                <a:latin typeface="Myriad Pro" pitchFamily="34" charset="0"/>
              </a:rPr>
              <a:t> 150 b.</a:t>
            </a:r>
          </a:p>
          <a:p>
            <a:pPr marL="580050" lvl="1" indent="-180000"/>
            <a:r>
              <a:rPr lang="sk-SK" sz="2800" dirty="0">
                <a:solidFill>
                  <a:schemeClr val="tx1"/>
                </a:solidFill>
                <a:latin typeface="Myriad Pro" pitchFamily="34" charset="0"/>
              </a:rPr>
              <a:t> </a:t>
            </a:r>
            <a:r>
              <a:rPr lang="sk-SK" sz="2800" dirty="0" smtClean="0">
                <a:solidFill>
                  <a:schemeClr val="tx1"/>
                </a:solidFill>
                <a:latin typeface="Myriad Pro" pitchFamily="34" charset="0"/>
              </a:rPr>
              <a:t>najlepšia: </a:t>
            </a:r>
            <a:r>
              <a:rPr lang="sk-SK" sz="2600" dirty="0" smtClean="0">
                <a:solidFill>
                  <a:schemeClr val="tx1"/>
                </a:solidFill>
                <a:latin typeface="Myriad Pro" pitchFamily="34" charset="0"/>
              </a:rPr>
              <a:t>90 </a:t>
            </a:r>
            <a:r>
              <a:rPr lang="sk-SK" sz="2600" dirty="0">
                <a:solidFill>
                  <a:schemeClr val="tx1"/>
                </a:solidFill>
                <a:latin typeface="Myriad Pro" pitchFamily="34" charset="0"/>
              </a:rPr>
              <a:t>x 50 b</a:t>
            </a:r>
            <a:r>
              <a:rPr lang="sk-SK" sz="2600" dirty="0" smtClean="0">
                <a:solidFill>
                  <a:schemeClr val="tx1"/>
                </a:solidFill>
                <a:latin typeface="Myriad Pro" pitchFamily="34" charset="0"/>
              </a:rPr>
              <a:t>.; najhoršia: 200 b.</a:t>
            </a:r>
            <a:endParaRPr lang="sk-SK" sz="2600" dirty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endParaRPr lang="sk-SK" dirty="0">
              <a:solidFill>
                <a:schemeClr val="tx1"/>
              </a:solidFill>
              <a:latin typeface="Myriad Pro" pitchFamily="34" charset="0"/>
            </a:endParaRPr>
          </a:p>
        </p:txBody>
      </p:sp>
      <p:pic>
        <p:nvPicPr>
          <p:cNvPr id="6" name="Obrázek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3140968"/>
            <a:ext cx="6576794" cy="319543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919060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z="3200" dirty="0" smtClean="0">
                <a:latin typeface="Myriad Pro" pitchFamily="34" charset="0"/>
              </a:rPr>
              <a:t>Overenie – kamery</a:t>
            </a:r>
            <a:endParaRPr lang="sk-SK" sz="3200" dirty="0">
              <a:latin typeface="Myriad Pro" pitchFamily="34" charset="0"/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80000" indent="-180000"/>
            <a:r>
              <a:rPr lang="sk-SK" sz="2800" dirty="0" smtClean="0">
                <a:solidFill>
                  <a:schemeClr val="tx1"/>
                </a:solidFill>
                <a:latin typeface="Myriad Pro" pitchFamily="34" charset="0"/>
              </a:rPr>
              <a:t>5 modelov </a:t>
            </a:r>
            <a:r>
              <a:rPr lang="sk-SK" sz="2800" dirty="0">
                <a:solidFill>
                  <a:schemeClr val="tx1"/>
                </a:solidFill>
              </a:rPr>
              <a:t>×</a:t>
            </a:r>
            <a:r>
              <a:rPr lang="sk-SK" sz="2800" dirty="0" smtClean="0">
                <a:solidFill>
                  <a:schemeClr val="tx1"/>
                </a:solidFill>
                <a:latin typeface="Myriad Pro" pitchFamily="34" charset="0"/>
              </a:rPr>
              <a:t> 2 ks</a:t>
            </a:r>
            <a:endParaRPr lang="sk-SK" sz="2800" dirty="0">
              <a:solidFill>
                <a:schemeClr val="tx1"/>
              </a:solidFill>
              <a:latin typeface="Myriad Pro" pitchFamily="34" charset="0"/>
            </a:endParaRPr>
          </a:p>
        </p:txBody>
      </p:sp>
      <p:pic>
        <p:nvPicPr>
          <p:cNvPr id="72710" name="Picture 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1484784"/>
            <a:ext cx="7021052" cy="460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64652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80000" indent="-180000"/>
            <a:r>
              <a:rPr lang="sk-SK" sz="2800" dirty="0" err="1" smtClean="0">
                <a:solidFill>
                  <a:schemeClr val="tx1"/>
                </a:solidFill>
                <a:latin typeface="Myriad Pro" pitchFamily="34" charset="0"/>
              </a:rPr>
              <a:t>Read</a:t>
            </a:r>
            <a:r>
              <a:rPr lang="sk-SK" sz="2800" dirty="0" smtClean="0">
                <a:solidFill>
                  <a:schemeClr val="tx1"/>
                </a:solidFill>
                <a:latin typeface="Myriad Pro" pitchFamily="34" charset="0"/>
              </a:rPr>
              <a:t> </a:t>
            </a:r>
            <a:r>
              <a:rPr lang="sk-SK" sz="2800" dirty="0" err="1" smtClean="0">
                <a:solidFill>
                  <a:schemeClr val="tx1"/>
                </a:solidFill>
                <a:latin typeface="Myriad Pro" pitchFamily="34" charset="0"/>
              </a:rPr>
              <a:t>wear</a:t>
            </a:r>
            <a:r>
              <a:rPr lang="sk-SK" sz="2800" dirty="0" smtClean="0">
                <a:solidFill>
                  <a:schemeClr val="tx1"/>
                </a:solidFill>
                <a:latin typeface="Myriad Pro" pitchFamily="34" charset="0"/>
              </a:rPr>
              <a:t> (</a:t>
            </a:r>
            <a:r>
              <a:rPr lang="sk-SK" sz="2800" dirty="0" err="1" smtClean="0">
                <a:solidFill>
                  <a:schemeClr val="tx1"/>
                </a:solidFill>
                <a:latin typeface="Myriad Pro" pitchFamily="34" charset="0"/>
              </a:rPr>
              <a:t>Hill</a:t>
            </a:r>
            <a:r>
              <a:rPr lang="sk-SK" sz="2800" dirty="0">
                <a:solidFill>
                  <a:schemeClr val="tx1"/>
                </a:solidFill>
                <a:latin typeface="Myriad Pro" pitchFamily="34" charset="0"/>
              </a:rPr>
              <a:t> </a:t>
            </a:r>
            <a:r>
              <a:rPr lang="sk-SK" sz="2800" dirty="0" err="1" smtClean="0">
                <a:solidFill>
                  <a:schemeClr val="tx1"/>
                </a:solidFill>
                <a:latin typeface="Myriad Pro" pitchFamily="34" charset="0"/>
              </a:rPr>
              <a:t>et</a:t>
            </a:r>
            <a:r>
              <a:rPr lang="sk-SK" sz="2800" dirty="0" smtClean="0">
                <a:solidFill>
                  <a:schemeClr val="tx1"/>
                </a:solidFill>
                <a:latin typeface="Myriad Pro" pitchFamily="34" charset="0"/>
              </a:rPr>
              <a:t> al. 1992)</a:t>
            </a:r>
          </a:p>
          <a:p>
            <a:pPr marL="580050" lvl="1" indent="-252000"/>
            <a:r>
              <a:rPr lang="sk-SK" sz="2600" dirty="0" smtClean="0">
                <a:solidFill>
                  <a:schemeClr val="tx1"/>
                </a:solidFill>
                <a:latin typeface="Myriad Pro" pitchFamily="34" charset="0"/>
              </a:rPr>
              <a:t>Virtuálne opotrebovanie dokumentu</a:t>
            </a:r>
            <a:endParaRPr lang="sk-SK" sz="2600" dirty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endParaRPr lang="sk-SK" dirty="0" smtClean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endParaRPr lang="sk-SK" dirty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endParaRPr lang="sk-SK" dirty="0" smtClean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endParaRPr lang="sk-SK" dirty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endParaRPr lang="sk-SK" dirty="0" smtClean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endParaRPr lang="sk-SK" dirty="0">
              <a:solidFill>
                <a:schemeClr val="tx1"/>
              </a:solidFill>
              <a:latin typeface="Myriad Pro" pitchFamily="34" charset="0"/>
            </a:endParaRPr>
          </a:p>
        </p:txBody>
      </p:sp>
      <p:pic>
        <p:nvPicPr>
          <p:cNvPr id="15" name="Picture 3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571885" y="4547736"/>
            <a:ext cx="2176579" cy="18722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03333" y="3203396"/>
            <a:ext cx="2176579" cy="18722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z="3200" dirty="0" smtClean="0">
                <a:latin typeface="Myriad Pro" pitchFamily="34" charset="0"/>
              </a:rPr>
              <a:t>Stav oblasti</a:t>
            </a:r>
            <a:endParaRPr lang="sk-SK" sz="3200" dirty="0">
              <a:latin typeface="Myriad Pro" pitchFamily="34" charset="0"/>
            </a:endParaRPr>
          </a:p>
        </p:txBody>
      </p:sp>
      <p:grpSp>
        <p:nvGrpSpPr>
          <p:cNvPr id="10" name="Skupina 9"/>
          <p:cNvGrpSpPr/>
          <p:nvPr/>
        </p:nvGrpSpPr>
        <p:grpSpPr>
          <a:xfrm>
            <a:off x="2627784" y="2041688"/>
            <a:ext cx="2232248" cy="4474076"/>
            <a:chOff x="2051720" y="2051268"/>
            <a:chExt cx="2232248" cy="4474076"/>
          </a:xfrm>
        </p:grpSpPr>
        <p:pic>
          <p:nvPicPr>
            <p:cNvPr id="57346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51720" y="2051268"/>
              <a:ext cx="2232248" cy="447407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" name="Obdélník 3"/>
            <p:cNvSpPr/>
            <p:nvPr/>
          </p:nvSpPr>
          <p:spPr>
            <a:xfrm>
              <a:off x="2051720" y="2051268"/>
              <a:ext cx="2232248" cy="1368152"/>
            </a:xfrm>
            <a:prstGeom prst="rect">
              <a:avLst/>
            </a:prstGeom>
            <a:solidFill>
              <a:schemeClr val="accent1">
                <a:alpha val="46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k-SK"/>
            </a:p>
          </p:txBody>
        </p:sp>
        <p:sp>
          <p:nvSpPr>
            <p:cNvPr id="6" name="Obdélník 5"/>
            <p:cNvSpPr/>
            <p:nvPr/>
          </p:nvSpPr>
          <p:spPr>
            <a:xfrm>
              <a:off x="2051720" y="4467914"/>
              <a:ext cx="2232248" cy="2057430"/>
            </a:xfrm>
            <a:prstGeom prst="rect">
              <a:avLst/>
            </a:prstGeom>
            <a:solidFill>
              <a:schemeClr val="accent1">
                <a:alpha val="46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k-SK"/>
            </a:p>
          </p:txBody>
        </p:sp>
      </p:grpSp>
      <p:grpSp>
        <p:nvGrpSpPr>
          <p:cNvPr id="5" name="Skupina 4"/>
          <p:cNvGrpSpPr/>
          <p:nvPr/>
        </p:nvGrpSpPr>
        <p:grpSpPr>
          <a:xfrm>
            <a:off x="5463038" y="2051268"/>
            <a:ext cx="2232248" cy="4474076"/>
            <a:chOff x="5148064" y="2051268"/>
            <a:chExt cx="2232248" cy="4474076"/>
          </a:xfrm>
        </p:grpSpPr>
        <p:pic>
          <p:nvPicPr>
            <p:cNvPr id="7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48064" y="2051268"/>
              <a:ext cx="2232248" cy="447407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8" name="Obdélník 7"/>
            <p:cNvSpPr/>
            <p:nvPr/>
          </p:nvSpPr>
          <p:spPr>
            <a:xfrm>
              <a:off x="5148064" y="2051268"/>
              <a:ext cx="2232248" cy="2695098"/>
            </a:xfrm>
            <a:prstGeom prst="rect">
              <a:avLst/>
            </a:prstGeom>
            <a:solidFill>
              <a:schemeClr val="accent1">
                <a:alpha val="46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k-SK"/>
            </a:p>
          </p:txBody>
        </p:sp>
        <p:sp>
          <p:nvSpPr>
            <p:cNvPr id="9" name="Obdélník 8"/>
            <p:cNvSpPr/>
            <p:nvPr/>
          </p:nvSpPr>
          <p:spPr>
            <a:xfrm>
              <a:off x="5148064" y="5826486"/>
              <a:ext cx="2232248" cy="698858"/>
            </a:xfrm>
            <a:prstGeom prst="rect">
              <a:avLst/>
            </a:prstGeom>
            <a:solidFill>
              <a:schemeClr val="accent1">
                <a:alpha val="46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k-SK"/>
            </a:p>
          </p:txBody>
        </p:sp>
      </p:grpSp>
    </p:spTree>
    <p:extLst>
      <p:ext uri="{BB962C8B-B14F-4D97-AF65-F5344CB8AC3E}">
        <p14:creationId xmlns:p14="http://schemas.microsoft.com/office/powerpoint/2010/main" val="346029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z="3200" dirty="0" smtClean="0">
                <a:latin typeface="Myriad Pro" pitchFamily="34" charset="0"/>
              </a:rPr>
              <a:t>Overenie – experiment</a:t>
            </a:r>
            <a:endParaRPr lang="sk-SK" sz="3200" dirty="0">
              <a:latin typeface="Myriad Pro" pitchFamily="34" charset="0"/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80000" indent="-180000"/>
            <a:r>
              <a:rPr lang="sk-SK" sz="2800" dirty="0" smtClean="0">
                <a:solidFill>
                  <a:schemeClr val="tx1"/>
                </a:solidFill>
                <a:latin typeface="Myriad Pro" pitchFamily="34" charset="0"/>
              </a:rPr>
              <a:t>34 študentov predmetu PSI (2. ročník Bc.)</a:t>
            </a:r>
          </a:p>
          <a:p>
            <a:pPr marL="580050" lvl="1" indent="-252000"/>
            <a:r>
              <a:rPr lang="sk-SK" sz="2800" dirty="0" smtClean="0">
                <a:solidFill>
                  <a:schemeClr val="tx1"/>
                </a:solidFill>
                <a:latin typeface="Myriad Pro" pitchFamily="34" charset="0"/>
              </a:rPr>
              <a:t>Trvanie 16.4</a:t>
            </a:r>
            <a:r>
              <a:rPr lang="sk-SK" sz="2800" dirty="0">
                <a:solidFill>
                  <a:schemeClr val="tx1"/>
                </a:solidFill>
                <a:latin typeface="Myriad Pro" pitchFamily="34" charset="0"/>
              </a:rPr>
              <a:t>. – 2.5</a:t>
            </a:r>
            <a:r>
              <a:rPr lang="sk-SK" sz="2800" dirty="0" smtClean="0">
                <a:solidFill>
                  <a:schemeClr val="tx1"/>
                </a:solidFill>
                <a:latin typeface="Myriad Pro" pitchFamily="34" charset="0"/>
              </a:rPr>
              <a:t>.</a:t>
            </a:r>
          </a:p>
          <a:p>
            <a:pPr marL="180000" indent="-252000"/>
            <a:endParaRPr lang="sk-SK" sz="2800" dirty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r>
              <a:rPr lang="sk-SK" sz="2800" dirty="0" smtClean="0">
                <a:solidFill>
                  <a:schemeClr val="tx1"/>
                </a:solidFill>
                <a:latin typeface="Myriad Pro" pitchFamily="34" charset="0"/>
              </a:rPr>
              <a:t>Krátke stretnutie – ukážka</a:t>
            </a:r>
          </a:p>
          <a:p>
            <a:pPr marL="180000" indent="-180000"/>
            <a:r>
              <a:rPr lang="sk-SK" sz="2800" dirty="0" smtClean="0">
                <a:solidFill>
                  <a:schemeClr val="tx1"/>
                </a:solidFill>
                <a:latin typeface="Myriad Pro" pitchFamily="34" charset="0"/>
              </a:rPr>
              <a:t>Zapožičanie kamier</a:t>
            </a:r>
            <a:endParaRPr lang="sk-SK" sz="2800" dirty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endParaRPr lang="sk-SK" sz="2800" dirty="0" smtClean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r>
              <a:rPr lang="sk-SK" sz="2800" dirty="0" smtClean="0">
                <a:solidFill>
                  <a:schemeClr val="tx1"/>
                </a:solidFill>
                <a:latin typeface="Myriad Pro" pitchFamily="34" charset="0"/>
              </a:rPr>
              <a:t>Doma:</a:t>
            </a:r>
            <a:endParaRPr lang="sk-SK" sz="2800" dirty="0">
              <a:solidFill>
                <a:schemeClr val="tx1"/>
              </a:solidFill>
              <a:latin typeface="Myriad Pro" pitchFamily="34" charset="0"/>
            </a:endParaRPr>
          </a:p>
          <a:p>
            <a:pPr marL="580050" lvl="1" indent="-252000"/>
            <a:r>
              <a:rPr lang="sk-SK" sz="2600" dirty="0" smtClean="0">
                <a:solidFill>
                  <a:schemeClr val="tx1"/>
                </a:solidFill>
                <a:latin typeface="Myriad Pro" pitchFamily="34" charset="0"/>
              </a:rPr>
              <a:t>Naučiť sa na test (vybraný okruh </a:t>
            </a:r>
            <a:r>
              <a:rPr lang="sk-SK" sz="2600" dirty="0" err="1" smtClean="0">
                <a:solidFill>
                  <a:schemeClr val="tx1"/>
                </a:solidFill>
                <a:latin typeface="Myriad Pro" pitchFamily="34" charset="0"/>
              </a:rPr>
              <a:t>vzd</a:t>
            </a:r>
            <a:r>
              <a:rPr lang="sk-SK" sz="2600" dirty="0" smtClean="0">
                <a:solidFill>
                  <a:schemeClr val="tx1"/>
                </a:solidFill>
                <a:latin typeface="Myriad Pro" pitchFamily="34" charset="0"/>
              </a:rPr>
              <a:t>. objektov)</a:t>
            </a:r>
            <a:endParaRPr lang="sk-SK" sz="2600" dirty="0">
              <a:solidFill>
                <a:schemeClr val="tx1"/>
              </a:solidFill>
              <a:latin typeface="Myriad Pro" pitchFamily="34" charset="0"/>
            </a:endParaRPr>
          </a:p>
          <a:p>
            <a:pPr marL="580050" lvl="1" indent="-252000"/>
            <a:r>
              <a:rPr lang="sk-SK" sz="2600" dirty="0" smtClean="0">
                <a:solidFill>
                  <a:schemeClr val="tx1"/>
                </a:solidFill>
                <a:latin typeface="Myriad Pro" pitchFamily="34" charset="0"/>
              </a:rPr>
              <a:t>Označovať dôležité časti</a:t>
            </a:r>
          </a:p>
          <a:p>
            <a:pPr marL="580050" lvl="1" indent="-252000"/>
            <a:r>
              <a:rPr lang="sk-SK" sz="2600" dirty="0" smtClean="0">
                <a:solidFill>
                  <a:schemeClr val="tx1"/>
                </a:solidFill>
                <a:latin typeface="Myriad Pro" pitchFamily="34" charset="0"/>
              </a:rPr>
              <a:t>(Experiment s externými zdrojmi)</a:t>
            </a:r>
          </a:p>
          <a:p>
            <a:pPr marL="580050" lvl="1" indent="-252000"/>
            <a:r>
              <a:rPr lang="sk-SK" sz="2600" b="1" dirty="0" smtClean="0">
                <a:solidFill>
                  <a:schemeClr val="tx1"/>
                </a:solidFill>
                <a:latin typeface="Myriad Pro" pitchFamily="34" charset="0"/>
              </a:rPr>
              <a:t>Pristupovať s rozšírením</a:t>
            </a:r>
            <a:endParaRPr lang="sk-SK" sz="2600" b="1" dirty="0">
              <a:solidFill>
                <a:schemeClr val="tx1"/>
              </a:solidFill>
              <a:latin typeface="Myriad Pro" pitchFamily="34" charset="0"/>
            </a:endParaRPr>
          </a:p>
          <a:p>
            <a:pPr marL="580050" lvl="1" indent="-252000"/>
            <a:endParaRPr lang="sk-SK" sz="2600" dirty="0">
              <a:solidFill>
                <a:schemeClr val="tx1"/>
              </a:solidFill>
              <a:latin typeface="Myriad Pro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5049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z="3200" dirty="0" smtClean="0">
                <a:latin typeface="Myriad Pro" pitchFamily="34" charset="0"/>
              </a:rPr>
              <a:t>Zapojenie študentov</a:t>
            </a:r>
            <a:endParaRPr lang="sk-SK" sz="3200" dirty="0">
              <a:latin typeface="Myriad Pro" pitchFamily="34" charset="0"/>
            </a:endParaRPr>
          </a:p>
        </p:txBody>
      </p:sp>
      <p:graphicFrame>
        <p:nvGraphicFramePr>
          <p:cNvPr id="4" name="Graf 3"/>
          <p:cNvGraphicFramePr/>
          <p:nvPr>
            <p:extLst>
              <p:ext uri="{D42A27DB-BD31-4B8C-83A1-F6EECF244321}">
                <p14:modId xmlns:p14="http://schemas.microsoft.com/office/powerpoint/2010/main" val="1399849758"/>
              </p:ext>
            </p:extLst>
          </p:nvPr>
        </p:nvGraphicFramePr>
        <p:xfrm>
          <a:off x="2699792" y="1340768"/>
          <a:ext cx="3951764" cy="420917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Zástupný symbol pro obsah 2"/>
          <p:cNvSpPr txBox="1">
            <a:spLocks/>
          </p:cNvSpPr>
          <p:nvPr/>
        </p:nvSpPr>
        <p:spPr bwMode="auto">
          <a:xfrm>
            <a:off x="1403648" y="5085184"/>
            <a:ext cx="2880320" cy="10473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2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2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2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sk-SK" dirty="0" smtClean="0">
                <a:solidFill>
                  <a:schemeClr val="tx1"/>
                </a:solidFill>
                <a:latin typeface="Myriad Pro" pitchFamily="34" charset="0"/>
              </a:rPr>
              <a:t>Samostatná</a:t>
            </a:r>
          </a:p>
          <a:p>
            <a:pPr marL="0" indent="0" algn="ctr">
              <a:buNone/>
            </a:pPr>
            <a:r>
              <a:rPr lang="sk-SK" dirty="0" smtClean="0">
                <a:solidFill>
                  <a:schemeClr val="tx1"/>
                </a:solidFill>
                <a:latin typeface="Myriad Pro" pitchFamily="34" charset="0"/>
              </a:rPr>
              <a:t>kamera</a:t>
            </a:r>
            <a:endParaRPr lang="sk-SK" dirty="0">
              <a:solidFill>
                <a:schemeClr val="tx1"/>
              </a:solidFill>
              <a:latin typeface="Myriad Pro" pitchFamily="34" charset="0"/>
            </a:endParaRPr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 bwMode="auto">
          <a:xfrm>
            <a:off x="5724128" y="2708920"/>
            <a:ext cx="2880320" cy="10473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2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2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2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sk-SK" dirty="0" smtClean="0">
                <a:solidFill>
                  <a:schemeClr val="tx1"/>
                </a:solidFill>
                <a:latin typeface="Myriad Pro" pitchFamily="34" charset="0"/>
              </a:rPr>
              <a:t>Notebook</a:t>
            </a:r>
            <a:endParaRPr lang="sk-SK" dirty="0">
              <a:solidFill>
                <a:schemeClr val="tx1"/>
              </a:solidFill>
              <a:latin typeface="Myriad Pro" pitchFamily="34" charset="0"/>
            </a:endParaRPr>
          </a:p>
        </p:txBody>
      </p:sp>
      <p:sp>
        <p:nvSpPr>
          <p:cNvPr id="8" name="Zástupný symbol pro obsah 2"/>
          <p:cNvSpPr txBox="1">
            <a:spLocks/>
          </p:cNvSpPr>
          <p:nvPr/>
        </p:nvSpPr>
        <p:spPr bwMode="auto">
          <a:xfrm>
            <a:off x="1115616" y="2204864"/>
            <a:ext cx="2880320" cy="10473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2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2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2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sk-SK" dirty="0" smtClean="0">
                <a:solidFill>
                  <a:schemeClr val="tx1"/>
                </a:solidFill>
                <a:latin typeface="Myriad Pro" pitchFamily="34" charset="0"/>
              </a:rPr>
              <a:t>Bez kamery</a:t>
            </a:r>
          </a:p>
        </p:txBody>
      </p:sp>
    </p:spTree>
    <p:extLst>
      <p:ext uri="{BB962C8B-B14F-4D97-AF65-F5344CB8AC3E}">
        <p14:creationId xmlns:p14="http://schemas.microsoft.com/office/powerpoint/2010/main" val="719730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z="3200" dirty="0" smtClean="0">
                <a:latin typeface="Myriad Pro" pitchFamily="34" charset="0"/>
              </a:rPr>
              <a:t>Vyhodnotenie </a:t>
            </a:r>
            <a:r>
              <a:rPr lang="sk-SK" sz="2700" dirty="0" smtClean="0">
                <a:latin typeface="Myriad Pro" pitchFamily="34" charset="0"/>
              </a:rPr>
              <a:t>– </a:t>
            </a:r>
            <a:r>
              <a:rPr lang="sk-SK" sz="2700" dirty="0" smtClean="0">
                <a:latin typeface="Myriad Pro" pitchFamily="34" charset="0"/>
              </a:rPr>
              <a:t>adaptívna </a:t>
            </a:r>
            <a:r>
              <a:rPr lang="sk-SK" sz="2700" dirty="0" smtClean="0">
                <a:latin typeface="Myriad Pro" pitchFamily="34" charset="0"/>
              </a:rPr>
              <a:t>explicitná spätná väzba</a:t>
            </a:r>
            <a:endParaRPr lang="sk-SK" sz="2700" dirty="0">
              <a:latin typeface="Myriad Pro" pitchFamily="34" charset="0"/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80000" indent="-180000"/>
            <a:endParaRPr lang="sk-SK" dirty="0">
              <a:solidFill>
                <a:schemeClr val="tx1"/>
              </a:solidFill>
              <a:latin typeface="Myriad Pro" pitchFamily="34" charset="0"/>
            </a:endParaRPr>
          </a:p>
        </p:txBody>
      </p:sp>
      <p:graphicFrame>
        <p:nvGraphicFramePr>
          <p:cNvPr id="5" name="Tabulk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92727"/>
              </p:ext>
            </p:extLst>
          </p:nvPr>
        </p:nvGraphicFramePr>
        <p:xfrm>
          <a:off x="1331640" y="1578939"/>
          <a:ext cx="7632848" cy="98596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52605"/>
                <a:gridCol w="979603"/>
                <a:gridCol w="980478"/>
                <a:gridCol w="979603"/>
                <a:gridCol w="980478"/>
                <a:gridCol w="979603"/>
                <a:gridCol w="980478"/>
              </a:tblGrid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80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Pohľad (115)</a:t>
                      </a:r>
                      <a:endParaRPr lang="sk-SK" sz="18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36195" marB="36195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0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Áno</a:t>
                      </a:r>
                      <a:endParaRPr lang="sk-SK" sz="12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0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Prezeral som si ju</a:t>
                      </a:r>
                      <a:endParaRPr lang="sk-SK" sz="12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00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Registroval </a:t>
                      </a:r>
                      <a:r>
                        <a:rPr lang="sk-SK" sz="10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som ju</a:t>
                      </a:r>
                      <a:endParaRPr lang="sk-SK" sz="12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36195" marB="36195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0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Nevšímal som si ju</a:t>
                      </a:r>
                      <a:endParaRPr lang="sk-SK" sz="12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0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Nevedel som o nej</a:t>
                      </a:r>
                      <a:endParaRPr lang="sk-SK" sz="12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00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Neodpovedal</a:t>
                      </a:r>
                      <a:endParaRPr lang="sk-SK" sz="12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00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Pracovali ste v predchádzajúcej chvíli s časťou </a:t>
                      </a:r>
                      <a:r>
                        <a:rPr lang="sk-SK" sz="1000" dirty="0" err="1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ALEFu</a:t>
                      </a:r>
                      <a:r>
                        <a:rPr lang="sk-SK" sz="100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 „XYZ“</a:t>
                      </a:r>
                      <a:r>
                        <a:rPr lang="en-US" sz="100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?</a:t>
                      </a:r>
                      <a:endParaRPr lang="sk-SK" sz="12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6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55</a:t>
                      </a:r>
                    </a:p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6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(</a:t>
                      </a:r>
                      <a:r>
                        <a:rPr lang="sk-SK" sz="16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51,40 %</a:t>
                      </a:r>
                      <a:r>
                        <a:rPr lang="sk-SK" sz="16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)</a:t>
                      </a:r>
                      <a:endParaRPr lang="sk-SK" sz="16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D5FF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6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4</a:t>
                      </a:r>
                    </a:p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6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(</a:t>
                      </a:r>
                      <a:r>
                        <a:rPr lang="sk-SK" sz="16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3,73 %</a:t>
                      </a:r>
                      <a:r>
                        <a:rPr lang="sk-SK" sz="16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)</a:t>
                      </a:r>
                      <a:endParaRPr lang="sk-SK" sz="16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D5FF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6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21</a:t>
                      </a:r>
                    </a:p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6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(19,63 %)</a:t>
                      </a:r>
                      <a:endParaRPr lang="sk-SK" sz="16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FFFFE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6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23</a:t>
                      </a:r>
                    </a:p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6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(21,50 %)</a:t>
                      </a:r>
                      <a:endParaRPr lang="sk-SK" sz="16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FFE1E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6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4</a:t>
                      </a:r>
                    </a:p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6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(3,74 %)</a:t>
                      </a:r>
                      <a:endParaRPr lang="sk-SK" sz="16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60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8</a:t>
                      </a:r>
                    </a:p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60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  <a:ea typeface="Calibri"/>
                          <a:cs typeface="Times New Roman"/>
                        </a:rPr>
                        <a:t>(</a:t>
                      </a:r>
                      <a:r>
                        <a:rPr lang="sk-SK" sz="1600" b="1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  <a:ea typeface="Calibri"/>
                          <a:cs typeface="Times New Roman"/>
                        </a:rPr>
                        <a:t>6,96</a:t>
                      </a:r>
                      <a:r>
                        <a:rPr lang="sk-SK" sz="1600" b="1" baseline="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600" b="1" baseline="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  <a:ea typeface="Calibri"/>
                          <a:cs typeface="Times New Roman"/>
                        </a:rPr>
                        <a:t>%</a:t>
                      </a:r>
                      <a:r>
                        <a:rPr lang="sk-SK" sz="1600" baseline="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  <a:ea typeface="Calibri"/>
                          <a:cs typeface="Times New Roman"/>
                        </a:rPr>
                        <a:t>)</a:t>
                      </a:r>
                      <a:endParaRPr lang="sk-SK" sz="16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Tabulka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7800162"/>
              </p:ext>
            </p:extLst>
          </p:nvPr>
        </p:nvGraphicFramePr>
        <p:xfrm>
          <a:off x="1331639" y="3235123"/>
          <a:ext cx="7632848" cy="98596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52605"/>
                <a:gridCol w="979603"/>
                <a:gridCol w="980478"/>
                <a:gridCol w="979603"/>
                <a:gridCol w="980478"/>
                <a:gridCol w="979603"/>
                <a:gridCol w="980478"/>
              </a:tblGrid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80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Myš (410)</a:t>
                      </a:r>
                      <a:endParaRPr lang="sk-SK" sz="18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36195" marB="36195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0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Áno</a:t>
                      </a:r>
                      <a:endParaRPr lang="sk-SK" sz="12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0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Prezeral som si ju</a:t>
                      </a:r>
                      <a:endParaRPr lang="sk-SK" sz="12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00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Registroval </a:t>
                      </a:r>
                      <a:r>
                        <a:rPr lang="sk-SK" sz="10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som ju</a:t>
                      </a:r>
                      <a:endParaRPr lang="sk-SK" sz="12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36195" marB="36195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0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Nevšímal som si ju</a:t>
                      </a:r>
                      <a:endParaRPr lang="sk-SK" sz="12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0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Nevedel som o nej</a:t>
                      </a:r>
                      <a:endParaRPr lang="sk-SK" sz="12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00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Neodpovedal</a:t>
                      </a:r>
                      <a:endParaRPr lang="sk-SK" sz="12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0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Pracovali ste v predchádzajúcej chvíli s časťou </a:t>
                      </a:r>
                      <a:r>
                        <a:rPr lang="sk-SK" sz="1000" dirty="0" err="1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ALEFu</a:t>
                      </a:r>
                      <a:r>
                        <a:rPr lang="sk-SK" sz="10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 „XYZ“</a:t>
                      </a:r>
                      <a:r>
                        <a:rPr lang="en-US" sz="10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?</a:t>
                      </a:r>
                      <a:endParaRPr lang="sk-SK" sz="12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6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234</a:t>
                      </a:r>
                    </a:p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6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(</a:t>
                      </a:r>
                      <a:r>
                        <a:rPr lang="sk-SK" sz="16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65,18 %</a:t>
                      </a:r>
                      <a:r>
                        <a:rPr lang="sk-SK" sz="16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)</a:t>
                      </a:r>
                      <a:endParaRPr lang="sk-SK" sz="16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D5FF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6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43</a:t>
                      </a:r>
                    </a:p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6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(</a:t>
                      </a:r>
                      <a:r>
                        <a:rPr lang="sk-SK" sz="16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11,98 </a:t>
                      </a: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%</a:t>
                      </a:r>
                      <a:r>
                        <a:rPr lang="sk-SK" sz="16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)</a:t>
                      </a:r>
                      <a:endParaRPr lang="sk-SK" sz="16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D5FF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6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31</a:t>
                      </a:r>
                    </a:p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6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(8,7 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%</a:t>
                      </a:r>
                      <a:r>
                        <a:rPr lang="sk-SK" sz="16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)</a:t>
                      </a:r>
                      <a:endParaRPr lang="sk-SK" sz="16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FFFFE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6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51</a:t>
                      </a:r>
                    </a:p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6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(14,21 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%</a:t>
                      </a:r>
                      <a:r>
                        <a:rPr lang="sk-SK" sz="16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)</a:t>
                      </a:r>
                      <a:endParaRPr lang="sk-SK" sz="16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FFE1E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6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-</a:t>
                      </a:r>
                      <a:endParaRPr lang="sk-SK" sz="16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60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51</a:t>
                      </a:r>
                    </a:p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60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(</a:t>
                      </a:r>
                      <a:r>
                        <a:rPr lang="sk-SK" sz="1600" b="1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12,44</a:t>
                      </a:r>
                      <a:r>
                        <a:rPr lang="sk-SK" sz="1600" b="1" baseline="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 </a:t>
                      </a:r>
                      <a:r>
                        <a:rPr lang="en-US" sz="1600" b="1" baseline="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%</a:t>
                      </a:r>
                      <a:r>
                        <a:rPr lang="sk-SK" sz="1600" baseline="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)</a:t>
                      </a:r>
                      <a:endParaRPr lang="sk-SK" sz="16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Tabulk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10910866"/>
              </p:ext>
            </p:extLst>
          </p:nvPr>
        </p:nvGraphicFramePr>
        <p:xfrm>
          <a:off x="1331639" y="4963315"/>
          <a:ext cx="7632848" cy="102336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52605"/>
                <a:gridCol w="979603"/>
                <a:gridCol w="980478"/>
                <a:gridCol w="979603"/>
                <a:gridCol w="980478"/>
                <a:gridCol w="979603"/>
                <a:gridCol w="980478"/>
              </a:tblGrid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80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Kontrola (66)</a:t>
                      </a:r>
                      <a:endParaRPr lang="sk-SK" sz="18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36195" marB="36195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0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Áno</a:t>
                      </a:r>
                      <a:endParaRPr lang="sk-SK" sz="12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0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Prezeral som si ju</a:t>
                      </a:r>
                      <a:endParaRPr lang="sk-SK" sz="12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00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Registroval </a:t>
                      </a:r>
                      <a:r>
                        <a:rPr lang="sk-SK" sz="10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som ju</a:t>
                      </a:r>
                      <a:endParaRPr lang="sk-SK" sz="12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36195" marB="36195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0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Nevšímal som si ju</a:t>
                      </a:r>
                      <a:endParaRPr lang="sk-SK" sz="12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0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Nevedel som o nej</a:t>
                      </a:r>
                      <a:endParaRPr lang="sk-SK" sz="12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00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Neodpovedal</a:t>
                      </a:r>
                      <a:endParaRPr lang="sk-SK" sz="12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0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Pracovali ste v predchádzajúcej chvíli s časťou </a:t>
                      </a:r>
                      <a:r>
                        <a:rPr lang="sk-SK" sz="1000" dirty="0" err="1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ALEFu</a:t>
                      </a:r>
                      <a:r>
                        <a:rPr lang="sk-SK" sz="10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 „XYZ“</a:t>
                      </a:r>
                      <a:r>
                        <a:rPr lang="en-US" sz="10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?</a:t>
                      </a:r>
                      <a:endParaRPr lang="sk-SK" sz="12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6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12</a:t>
                      </a:r>
                    </a:p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6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(27,27 %)</a:t>
                      </a:r>
                      <a:endParaRPr lang="sk-SK" sz="16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FFE1E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6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4</a:t>
                      </a:r>
                    </a:p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6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(9,09 %)</a:t>
                      </a:r>
                      <a:endParaRPr lang="sk-SK" sz="16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FFE1E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6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7</a:t>
                      </a:r>
                    </a:p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6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(15,91 %)</a:t>
                      </a:r>
                      <a:endParaRPr lang="sk-SK" sz="16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FFFFE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6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16</a:t>
                      </a:r>
                    </a:p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6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(36,36 %)</a:t>
                      </a:r>
                      <a:endParaRPr lang="sk-SK" sz="16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D5FF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6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5</a:t>
                      </a:r>
                    </a:p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60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(11,36 %)</a:t>
                      </a:r>
                      <a:endParaRPr lang="sk-SK" sz="16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chemeClr val="tx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D5FF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60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22</a:t>
                      </a:r>
                    </a:p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sk-SK" sz="160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  <a:ea typeface="Calibri"/>
                          <a:cs typeface="Times New Roman"/>
                        </a:rPr>
                        <a:t>(</a:t>
                      </a:r>
                      <a:r>
                        <a:rPr lang="sk-SK" sz="1600" b="1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  <a:ea typeface="Calibri"/>
                          <a:cs typeface="Times New Roman"/>
                        </a:rPr>
                        <a:t>33,33</a:t>
                      </a:r>
                      <a:r>
                        <a:rPr lang="sk-SK" sz="1600" b="1" baseline="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600" b="1" baseline="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  <a:ea typeface="Calibri"/>
                          <a:cs typeface="Times New Roman"/>
                        </a:rPr>
                        <a:t>%</a:t>
                      </a:r>
                      <a:r>
                        <a:rPr lang="sk-SK" sz="160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  <a:ea typeface="Calibri"/>
                          <a:cs typeface="Times New Roman"/>
                        </a:rPr>
                        <a:t>)</a:t>
                      </a:r>
                      <a:endParaRPr lang="sk-SK" sz="160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>
                          <a:lumMod val="20000"/>
                          <a:lumOff val="8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5959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Obdélník 16"/>
          <p:cNvSpPr/>
          <p:nvPr/>
        </p:nvSpPr>
        <p:spPr>
          <a:xfrm>
            <a:off x="1" y="-99392"/>
            <a:ext cx="1293528" cy="694857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14" name="Obdélník 13"/>
          <p:cNvSpPr/>
          <p:nvPr/>
        </p:nvSpPr>
        <p:spPr>
          <a:xfrm>
            <a:off x="1152639" y="5525616"/>
            <a:ext cx="7972311" cy="132356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13" name="Obdélník 12"/>
          <p:cNvSpPr/>
          <p:nvPr/>
        </p:nvSpPr>
        <p:spPr>
          <a:xfrm>
            <a:off x="1162050" y="17204"/>
            <a:ext cx="7946453" cy="132356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z="3200" dirty="0" smtClean="0">
                <a:latin typeface="Myriad Pro" pitchFamily="34" charset="0"/>
              </a:rPr>
              <a:t>Vyhodnotenie – </a:t>
            </a:r>
            <a:r>
              <a:rPr lang="sk-SK" sz="3200" dirty="0" smtClean="0">
                <a:latin typeface="Myriad Pro" pitchFamily="34" charset="0"/>
              </a:rPr>
              <a:t>dôležitosť fragmentov</a:t>
            </a:r>
            <a:endParaRPr lang="sk-SK" sz="3200" dirty="0">
              <a:latin typeface="Myriad Pro" pitchFamily="34" charset="0"/>
            </a:endParaRPr>
          </a:p>
        </p:txBody>
      </p:sp>
      <p:grpSp>
        <p:nvGrpSpPr>
          <p:cNvPr id="19" name="Skupina 18"/>
          <p:cNvGrpSpPr/>
          <p:nvPr/>
        </p:nvGrpSpPr>
        <p:grpSpPr>
          <a:xfrm>
            <a:off x="1307384" y="17204"/>
            <a:ext cx="1944216" cy="8279765"/>
            <a:chOff x="1451400" y="17204"/>
            <a:chExt cx="1944216" cy="8279765"/>
          </a:xfrm>
        </p:grpSpPr>
        <p:pic>
          <p:nvPicPr>
            <p:cNvPr id="6" name="Obrázek 5" descr="C:\Act\DP\DP3\iit.src\!poster_doplnok\obrazky\f2gaze.png"/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81181" y="17204"/>
              <a:ext cx="1684655" cy="827976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</p:pic>
        <p:cxnSp>
          <p:nvCxnSpPr>
            <p:cNvPr id="8" name="Přímá spojnice 7"/>
            <p:cNvCxnSpPr/>
            <p:nvPr/>
          </p:nvCxnSpPr>
          <p:spPr>
            <a:xfrm>
              <a:off x="1451400" y="1773971"/>
              <a:ext cx="1944216" cy="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Skupina 17"/>
          <p:cNvGrpSpPr/>
          <p:nvPr/>
        </p:nvGrpSpPr>
        <p:grpSpPr>
          <a:xfrm>
            <a:off x="4283968" y="17204"/>
            <a:ext cx="1944216" cy="8279765"/>
            <a:chOff x="4587823" y="17204"/>
            <a:chExt cx="1944216" cy="8279765"/>
          </a:xfrm>
        </p:grpSpPr>
        <p:pic>
          <p:nvPicPr>
            <p:cNvPr id="5" name="Obrázek 4" descr="C:\Act\DP\DP3\iit.src\!poster_doplnok\obrazky\f2simugaze.png"/>
            <p:cNvPicPr/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16016" y="17204"/>
              <a:ext cx="1687830" cy="827976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</p:pic>
        <p:cxnSp>
          <p:nvCxnSpPr>
            <p:cNvPr id="11" name="Přímá spojnice 10"/>
            <p:cNvCxnSpPr/>
            <p:nvPr/>
          </p:nvCxnSpPr>
          <p:spPr>
            <a:xfrm>
              <a:off x="4587823" y="1773971"/>
              <a:ext cx="1944216" cy="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5" name="Obrázek 1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7504" y="154845"/>
            <a:ext cx="1199880" cy="518436"/>
          </a:xfrm>
          <a:prstGeom prst="rect">
            <a:avLst/>
          </a:prstGeom>
        </p:spPr>
      </p:pic>
      <p:pic>
        <p:nvPicPr>
          <p:cNvPr id="16" name="Obrázek 1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347864" y="154845"/>
            <a:ext cx="1008112" cy="625500"/>
          </a:xfrm>
          <a:prstGeom prst="rect">
            <a:avLst/>
          </a:prstGeom>
        </p:spPr>
      </p:pic>
      <p:grpSp>
        <p:nvGrpSpPr>
          <p:cNvPr id="20" name="Skupina 19"/>
          <p:cNvGrpSpPr/>
          <p:nvPr/>
        </p:nvGrpSpPr>
        <p:grpSpPr>
          <a:xfrm>
            <a:off x="7236296" y="17204"/>
            <a:ext cx="1944216" cy="8279765"/>
            <a:chOff x="7164288" y="17204"/>
            <a:chExt cx="1944216" cy="8279765"/>
          </a:xfrm>
        </p:grpSpPr>
        <p:pic>
          <p:nvPicPr>
            <p:cNvPr id="4" name="Obrázek 3" descr="C:\Act\DP\DP3\iit.src\!poster_doplnok\obrazky\f2highlights.png"/>
            <p:cNvPicPr/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04864" y="17204"/>
              <a:ext cx="1663065" cy="827976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</p:pic>
        <p:cxnSp>
          <p:nvCxnSpPr>
            <p:cNvPr id="12" name="Přímá spojnice 11"/>
            <p:cNvCxnSpPr/>
            <p:nvPr/>
          </p:nvCxnSpPr>
          <p:spPr>
            <a:xfrm>
              <a:off x="7164288" y="1773971"/>
              <a:ext cx="1944216" cy="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74754" name="Picture 2" descr="C:\Act\Alef\rep\alef\public\images\stripIcons\highlights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2155" y="154845"/>
            <a:ext cx="524141" cy="5241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711561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4" grpId="0" animBg="1"/>
      <p:bldP spid="13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Graf 3"/>
          <p:cNvGraphicFramePr/>
          <p:nvPr>
            <p:extLst>
              <p:ext uri="{D42A27DB-BD31-4B8C-83A1-F6EECF244321}">
                <p14:modId xmlns:p14="http://schemas.microsoft.com/office/powerpoint/2010/main" val="2153956656"/>
              </p:ext>
            </p:extLst>
          </p:nvPr>
        </p:nvGraphicFramePr>
        <p:xfrm>
          <a:off x="1907704" y="980728"/>
          <a:ext cx="6408712" cy="53285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z="3200" dirty="0" smtClean="0">
                <a:latin typeface="Myriad Pro" pitchFamily="34" charset="0"/>
              </a:rPr>
              <a:t>Vyhodnotenie – dotazník</a:t>
            </a:r>
            <a:endParaRPr lang="sk-SK" sz="3200" dirty="0">
              <a:latin typeface="Myriad Pro" pitchFamily="34" charset="0"/>
            </a:endParaRPr>
          </a:p>
        </p:txBody>
      </p:sp>
      <p:sp>
        <p:nvSpPr>
          <p:cNvPr id="6" name="Zástupný symbol pro obsah 2"/>
          <p:cNvSpPr txBox="1">
            <a:spLocks/>
          </p:cNvSpPr>
          <p:nvPr/>
        </p:nvSpPr>
        <p:spPr bwMode="auto">
          <a:xfrm>
            <a:off x="6012160" y="2852936"/>
            <a:ext cx="2880320" cy="10473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2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2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2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sk-SK" dirty="0" smtClean="0">
                <a:solidFill>
                  <a:schemeClr val="tx1"/>
                </a:solidFill>
                <a:latin typeface="Myriad Pro" pitchFamily="34" charset="0"/>
              </a:rPr>
              <a:t>Áno</a:t>
            </a:r>
            <a:endParaRPr lang="sk-SK" dirty="0">
              <a:solidFill>
                <a:schemeClr val="tx1"/>
              </a:solidFill>
              <a:latin typeface="Myriad Pro" pitchFamily="34" charset="0"/>
            </a:endParaRPr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 bwMode="auto">
          <a:xfrm>
            <a:off x="6732240" y="4829894"/>
            <a:ext cx="2088232" cy="10473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2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2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2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sk-SK" dirty="0" smtClean="0">
                <a:solidFill>
                  <a:schemeClr val="tx1"/>
                </a:solidFill>
                <a:latin typeface="Myriad Pro" pitchFamily="34" charset="0"/>
              </a:rPr>
              <a:t>Neutrálny</a:t>
            </a:r>
            <a:endParaRPr lang="sk-SK" dirty="0">
              <a:solidFill>
                <a:schemeClr val="tx1"/>
              </a:solidFill>
              <a:latin typeface="Myriad Pro" pitchFamily="34" charset="0"/>
            </a:endParaRPr>
          </a:p>
        </p:txBody>
      </p:sp>
      <p:sp>
        <p:nvSpPr>
          <p:cNvPr id="8" name="Zástupný symbol pro obsah 2"/>
          <p:cNvSpPr txBox="1">
            <a:spLocks/>
          </p:cNvSpPr>
          <p:nvPr/>
        </p:nvSpPr>
        <p:spPr bwMode="auto">
          <a:xfrm>
            <a:off x="1331640" y="4725144"/>
            <a:ext cx="2880320" cy="10473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2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2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2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sk-SK" dirty="0" smtClean="0">
                <a:solidFill>
                  <a:schemeClr val="tx1"/>
                </a:solidFill>
                <a:latin typeface="Myriad Pro" pitchFamily="34" charset="0"/>
              </a:rPr>
              <a:t>Nie</a:t>
            </a:r>
          </a:p>
        </p:txBody>
      </p:sp>
    </p:spTree>
    <p:extLst>
      <p:ext uri="{BB962C8B-B14F-4D97-AF65-F5344CB8AC3E}">
        <p14:creationId xmlns:p14="http://schemas.microsoft.com/office/powerpoint/2010/main" val="2500685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Graf 3"/>
          <p:cNvGraphicFramePr/>
          <p:nvPr>
            <p:extLst>
              <p:ext uri="{D42A27DB-BD31-4B8C-83A1-F6EECF244321}">
                <p14:modId xmlns:p14="http://schemas.microsoft.com/office/powerpoint/2010/main" val="435821616"/>
              </p:ext>
            </p:extLst>
          </p:nvPr>
        </p:nvGraphicFramePr>
        <p:xfrm>
          <a:off x="2195736" y="980728"/>
          <a:ext cx="6408712" cy="53285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5" name="Graf 4"/>
          <p:cNvGraphicFramePr/>
          <p:nvPr>
            <p:extLst>
              <p:ext uri="{D42A27DB-BD31-4B8C-83A1-F6EECF244321}">
                <p14:modId xmlns:p14="http://schemas.microsoft.com/office/powerpoint/2010/main" val="1891165626"/>
              </p:ext>
            </p:extLst>
          </p:nvPr>
        </p:nvGraphicFramePr>
        <p:xfrm>
          <a:off x="1090092" y="524297"/>
          <a:ext cx="7937477" cy="611115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z="3200" dirty="0" smtClean="0">
                <a:latin typeface="Myriad Pro" pitchFamily="34" charset="0"/>
              </a:rPr>
              <a:t>Vyhodnotenie – dotazník</a:t>
            </a:r>
            <a:endParaRPr lang="sk-SK" sz="3200" dirty="0">
              <a:latin typeface="Myriad Pro" pitchFamily="34" charset="0"/>
            </a:endParaRPr>
          </a:p>
        </p:txBody>
      </p:sp>
      <p:sp>
        <p:nvSpPr>
          <p:cNvPr id="6" name="Zástupný symbol pro obsah 2"/>
          <p:cNvSpPr txBox="1">
            <a:spLocks/>
          </p:cNvSpPr>
          <p:nvPr/>
        </p:nvSpPr>
        <p:spPr bwMode="auto">
          <a:xfrm>
            <a:off x="6228184" y="3284984"/>
            <a:ext cx="2880320" cy="10473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2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2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2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sk-SK" dirty="0" smtClean="0">
                <a:solidFill>
                  <a:schemeClr val="tx1"/>
                </a:solidFill>
                <a:latin typeface="Myriad Pro" pitchFamily="34" charset="0"/>
              </a:rPr>
              <a:t>Áno</a:t>
            </a:r>
            <a:endParaRPr lang="sk-SK" dirty="0">
              <a:solidFill>
                <a:schemeClr val="tx1"/>
              </a:solidFill>
              <a:latin typeface="Myriad Pro" pitchFamily="34" charset="0"/>
            </a:endParaRPr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 bwMode="auto">
          <a:xfrm>
            <a:off x="1619672" y="5405958"/>
            <a:ext cx="2088232" cy="10473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2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2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2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sk-SK" dirty="0" smtClean="0">
                <a:solidFill>
                  <a:schemeClr val="tx1"/>
                </a:solidFill>
                <a:latin typeface="Myriad Pro" pitchFamily="34" charset="0"/>
              </a:rPr>
              <a:t>Neutrálny</a:t>
            </a:r>
            <a:endParaRPr lang="sk-SK" dirty="0">
              <a:solidFill>
                <a:schemeClr val="tx1"/>
              </a:solidFill>
              <a:latin typeface="Myriad Pro" pitchFamily="34" charset="0"/>
            </a:endParaRPr>
          </a:p>
        </p:txBody>
      </p:sp>
      <p:sp>
        <p:nvSpPr>
          <p:cNvPr id="8" name="Zástupný symbol pro obsah 2"/>
          <p:cNvSpPr txBox="1">
            <a:spLocks/>
          </p:cNvSpPr>
          <p:nvPr/>
        </p:nvSpPr>
        <p:spPr bwMode="auto">
          <a:xfrm>
            <a:off x="1475656" y="2453630"/>
            <a:ext cx="2880320" cy="10473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2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2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2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sk-SK" dirty="0" smtClean="0">
                <a:solidFill>
                  <a:schemeClr val="tx1"/>
                </a:solidFill>
                <a:latin typeface="Myriad Pro" pitchFamily="34" charset="0"/>
              </a:rPr>
              <a:t>Nie</a:t>
            </a:r>
          </a:p>
        </p:txBody>
      </p:sp>
    </p:spTree>
    <p:extLst>
      <p:ext uri="{BB962C8B-B14F-4D97-AF65-F5344CB8AC3E}">
        <p14:creationId xmlns:p14="http://schemas.microsoft.com/office/powerpoint/2010/main" val="1026832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z="3200" dirty="0" smtClean="0">
                <a:latin typeface="Myriad Pro" pitchFamily="34" charset="0"/>
              </a:rPr>
              <a:t>Zhodnotenie</a:t>
            </a:r>
            <a:endParaRPr lang="sk-SK" sz="3200" dirty="0">
              <a:latin typeface="Myriad Pro" pitchFamily="34" charset="0"/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80000" indent="-180000"/>
            <a:r>
              <a:rPr lang="sk-SK" dirty="0" smtClean="0">
                <a:solidFill>
                  <a:schemeClr val="tx1"/>
                </a:solidFill>
                <a:latin typeface="Myriad Pro" pitchFamily="34" charset="0"/>
              </a:rPr>
              <a:t>Záujem používateľov na úrovni fragmentov dokumentu</a:t>
            </a:r>
          </a:p>
          <a:p>
            <a:pPr marL="180000" indent="-180000"/>
            <a:r>
              <a:rPr lang="sk-SK" dirty="0" smtClean="0">
                <a:solidFill>
                  <a:schemeClr val="tx1"/>
                </a:solidFill>
                <a:latin typeface="Myriad Pro" pitchFamily="34" charset="0"/>
              </a:rPr>
              <a:t>Adaptívna explicitná spätná väzba</a:t>
            </a:r>
            <a:endParaRPr lang="sk-SK" dirty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endParaRPr lang="sk-SK" dirty="0" smtClean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r>
              <a:rPr lang="sk-SK" dirty="0" smtClean="0">
                <a:solidFill>
                  <a:schemeClr val="tx1"/>
                </a:solidFill>
                <a:latin typeface="Myriad Pro" pitchFamily="34" charset="0"/>
              </a:rPr>
              <a:t>Sledovanie pohľadu vo webovej aplikácii</a:t>
            </a:r>
          </a:p>
          <a:p>
            <a:pPr marL="580050" lvl="1" indent="-252000"/>
            <a:r>
              <a:rPr lang="sk-SK" dirty="0" smtClean="0">
                <a:solidFill>
                  <a:schemeClr val="tx1"/>
                </a:solidFill>
                <a:latin typeface="Myriad Pro" pitchFamily="34" charset="0"/>
              </a:rPr>
              <a:t>Doma u používateľa</a:t>
            </a:r>
          </a:p>
          <a:p>
            <a:pPr marL="580050" lvl="1" indent="-252000"/>
            <a:r>
              <a:rPr lang="sk-SK" dirty="0" smtClean="0">
                <a:solidFill>
                  <a:schemeClr val="tx1"/>
                </a:solidFill>
                <a:latin typeface="Myriad Pro" pitchFamily="34" charset="0"/>
              </a:rPr>
              <a:t>S bežnou webovou kamerou</a:t>
            </a:r>
          </a:p>
          <a:p>
            <a:pPr marL="180000" indent="-180000"/>
            <a:r>
              <a:rPr lang="sk-SK" dirty="0" smtClean="0">
                <a:solidFill>
                  <a:schemeClr val="tx1"/>
                </a:solidFill>
                <a:latin typeface="Myriad Pro" pitchFamily="34" charset="0"/>
              </a:rPr>
              <a:t>Všeobecnosť, </a:t>
            </a:r>
            <a:r>
              <a:rPr lang="sk-SK" dirty="0" err="1" smtClean="0">
                <a:solidFill>
                  <a:schemeClr val="tx1"/>
                </a:solidFill>
                <a:latin typeface="Myriad Pro" pitchFamily="34" charset="0"/>
              </a:rPr>
              <a:t>znovupoužiteľnosť</a:t>
            </a:r>
            <a:endParaRPr lang="sk-SK" dirty="0" smtClean="0">
              <a:solidFill>
                <a:schemeClr val="tx1"/>
              </a:solidFill>
              <a:latin typeface="Myriad Pro" pitchFamily="34" charset="0"/>
            </a:endParaRPr>
          </a:p>
          <a:p>
            <a:pPr marL="580050" lvl="1" indent="-252000"/>
            <a:r>
              <a:rPr lang="sk-SK" dirty="0" smtClean="0">
                <a:solidFill>
                  <a:schemeClr val="tx1"/>
                </a:solidFill>
                <a:latin typeface="Myriad Pro" pitchFamily="34" charset="0"/>
              </a:rPr>
              <a:t>Ľubovoľné webové sídlo</a:t>
            </a:r>
          </a:p>
          <a:p>
            <a:pPr marL="580050" lvl="1" indent="-252000"/>
            <a:r>
              <a:rPr lang="sk-SK" dirty="0">
                <a:solidFill>
                  <a:schemeClr val="tx1"/>
                </a:solidFill>
                <a:latin typeface="Myriad Pro" pitchFamily="34" charset="0"/>
              </a:rPr>
              <a:t>Sledovanie pohľadu</a:t>
            </a:r>
            <a:r>
              <a:rPr lang="en-US" dirty="0">
                <a:solidFill>
                  <a:schemeClr val="tx1"/>
                </a:solidFill>
                <a:latin typeface="Myriad Pro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Myriad Pro" pitchFamily="34" charset="0"/>
              </a:rPr>
              <a:t>aj</a:t>
            </a:r>
            <a:r>
              <a:rPr lang="en-US" dirty="0">
                <a:solidFill>
                  <a:schemeClr val="tx1"/>
                </a:solidFill>
                <a:latin typeface="Myriad Pro" pitchFamily="34" charset="0"/>
              </a:rPr>
              <a:t> pre in</a:t>
            </a:r>
            <a:r>
              <a:rPr lang="sk-SK" dirty="0">
                <a:solidFill>
                  <a:schemeClr val="tx1"/>
                </a:solidFill>
                <a:latin typeface="Myriad Pro" pitchFamily="34" charset="0"/>
              </a:rPr>
              <a:t>é aplikácie</a:t>
            </a:r>
          </a:p>
          <a:p>
            <a:pPr marL="580050" lvl="1" indent="-180000"/>
            <a:endParaRPr lang="sk-SK" dirty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r>
              <a:rPr lang="sk-SK" dirty="0" err="1" smtClean="0">
                <a:solidFill>
                  <a:schemeClr val="tx1"/>
                </a:solidFill>
                <a:latin typeface="Myriad Pro" pitchFamily="34" charset="0"/>
              </a:rPr>
              <a:t>eLearning</a:t>
            </a:r>
            <a:r>
              <a:rPr lang="sk-SK" dirty="0" smtClean="0">
                <a:solidFill>
                  <a:schemeClr val="tx1"/>
                </a:solidFill>
                <a:latin typeface="Myriad Pro" pitchFamily="34" charset="0"/>
              </a:rPr>
              <a:t> 2010, EC-TEL 2011</a:t>
            </a:r>
          </a:p>
          <a:p>
            <a:pPr marL="180000" indent="-180000"/>
            <a:r>
              <a:rPr lang="sk-SK" dirty="0" smtClean="0">
                <a:solidFill>
                  <a:schemeClr val="tx1"/>
                </a:solidFill>
                <a:latin typeface="Myriad Pro" pitchFamily="34" charset="0"/>
              </a:rPr>
              <a:t>IIT.SRC 2010 (</a:t>
            </a:r>
            <a:r>
              <a:rPr lang="sk-SK" dirty="0" err="1" smtClean="0">
                <a:solidFill>
                  <a:schemeClr val="tx1"/>
                </a:solidFill>
                <a:latin typeface="Myriad Pro" pitchFamily="34" charset="0"/>
              </a:rPr>
              <a:t>Dean</a:t>
            </a:r>
            <a:r>
              <a:rPr lang="en-US" dirty="0" smtClean="0">
                <a:solidFill>
                  <a:schemeClr val="tx1"/>
                </a:solidFill>
                <a:latin typeface="Myriad Pro" pitchFamily="34" charset="0"/>
              </a:rPr>
              <a:t>’s</a:t>
            </a:r>
            <a:r>
              <a:rPr lang="sk-SK" dirty="0" smtClean="0">
                <a:solidFill>
                  <a:schemeClr val="tx1"/>
                </a:solidFill>
                <a:latin typeface="Myriad Pro" pitchFamily="34" charset="0"/>
              </a:rPr>
              <a:t> </a:t>
            </a:r>
            <a:r>
              <a:rPr lang="sk-SK" dirty="0" err="1" smtClean="0">
                <a:solidFill>
                  <a:schemeClr val="tx1"/>
                </a:solidFill>
                <a:latin typeface="Myriad Pro" pitchFamily="34" charset="0"/>
              </a:rPr>
              <a:t>award</a:t>
            </a:r>
            <a:r>
              <a:rPr lang="sk-SK" dirty="0" smtClean="0">
                <a:solidFill>
                  <a:schemeClr val="tx1"/>
                </a:solidFill>
                <a:latin typeface="Myriad Pro" pitchFamily="34" charset="0"/>
              </a:rPr>
              <a:t>), IIT.SRC 2011 (CS IEEE </a:t>
            </a:r>
            <a:r>
              <a:rPr lang="sk-SK" dirty="0" err="1" smtClean="0">
                <a:solidFill>
                  <a:schemeClr val="tx1"/>
                </a:solidFill>
                <a:latin typeface="Myriad Pro" pitchFamily="34" charset="0"/>
              </a:rPr>
              <a:t>award</a:t>
            </a:r>
            <a:r>
              <a:rPr lang="sk-SK" dirty="0" smtClean="0">
                <a:solidFill>
                  <a:schemeClr val="tx1"/>
                </a:solidFill>
                <a:latin typeface="Myriad Pro" pitchFamily="34" charset="0"/>
              </a:rPr>
              <a:t>)</a:t>
            </a:r>
            <a:endParaRPr lang="en-US" dirty="0" smtClean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r>
              <a:rPr lang="sk-SK" dirty="0" smtClean="0">
                <a:solidFill>
                  <a:schemeClr val="tx1"/>
                </a:solidFill>
                <a:latin typeface="Myriad Pro" pitchFamily="34" charset="0"/>
              </a:rPr>
              <a:t>Plánujeme</a:t>
            </a:r>
            <a:r>
              <a:rPr lang="en-US" dirty="0" smtClean="0">
                <a:solidFill>
                  <a:schemeClr val="tx1"/>
                </a:solidFill>
                <a:latin typeface="Myriad Pro" pitchFamily="34" charset="0"/>
              </a:rPr>
              <a:t> </a:t>
            </a:r>
            <a:r>
              <a:rPr lang="sk-SK" dirty="0">
                <a:solidFill>
                  <a:schemeClr val="tx1"/>
                </a:solidFill>
                <a:latin typeface="Myriad Pro" pitchFamily="34" charset="0"/>
              </a:rPr>
              <a:t>článok </a:t>
            </a:r>
            <a:r>
              <a:rPr lang="sk-SK" dirty="0" smtClean="0">
                <a:solidFill>
                  <a:schemeClr val="tx1"/>
                </a:solidFill>
                <a:latin typeface="Myriad Pro" pitchFamily="34" charset="0"/>
              </a:rPr>
              <a:t>do Internet </a:t>
            </a:r>
            <a:r>
              <a:rPr lang="sk-SK" dirty="0" err="1">
                <a:solidFill>
                  <a:schemeClr val="tx1"/>
                </a:solidFill>
                <a:latin typeface="Myriad Pro" pitchFamily="34" charset="0"/>
              </a:rPr>
              <a:t>Research</a:t>
            </a:r>
            <a:r>
              <a:rPr lang="sk-SK" dirty="0">
                <a:solidFill>
                  <a:schemeClr val="tx1"/>
                </a:solidFill>
                <a:latin typeface="Myriad Pro" pitchFamily="34" charset="0"/>
              </a:rPr>
              <a:t>, </a:t>
            </a:r>
            <a:r>
              <a:rPr lang="sk-SK" dirty="0" err="1">
                <a:solidFill>
                  <a:schemeClr val="tx1"/>
                </a:solidFill>
                <a:latin typeface="Myriad Pro" pitchFamily="34" charset="0"/>
              </a:rPr>
              <a:t>Emerald</a:t>
            </a:r>
            <a:endParaRPr lang="sk-SK" dirty="0" smtClean="0">
              <a:solidFill>
                <a:schemeClr val="tx1"/>
              </a:solidFill>
              <a:latin typeface="Myriad Pro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7046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z="3200" dirty="0" smtClean="0">
                <a:latin typeface="Myriad Pro" pitchFamily="34" charset="0"/>
              </a:rPr>
              <a:t>Rozdiely v modeloch kamier </a:t>
            </a:r>
            <a:endParaRPr lang="sk-SK" sz="3200" dirty="0">
              <a:latin typeface="Myriad Pro" pitchFamily="34" charset="0"/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80000" indent="-180000"/>
            <a:r>
              <a:rPr lang="sk-SK" sz="2800" dirty="0" smtClean="0">
                <a:solidFill>
                  <a:schemeClr val="tx1"/>
                </a:solidFill>
                <a:latin typeface="Myriad Pro" pitchFamily="34" charset="0"/>
              </a:rPr>
              <a:t>Kamera:</a:t>
            </a:r>
            <a:endParaRPr lang="sk-SK" sz="2800" dirty="0">
              <a:solidFill>
                <a:schemeClr val="tx1"/>
              </a:solidFill>
              <a:latin typeface="Myriad Pro" pitchFamily="34" charset="0"/>
            </a:endParaRPr>
          </a:p>
          <a:p>
            <a:pPr marL="580050" lvl="1" indent="-252000"/>
            <a:r>
              <a:rPr lang="sk-SK" sz="2600" dirty="0" smtClean="0">
                <a:solidFill>
                  <a:schemeClr val="tx1"/>
                </a:solidFill>
                <a:latin typeface="Myriad Pro" pitchFamily="34" charset="0"/>
              </a:rPr>
              <a:t>Uhol záberu</a:t>
            </a:r>
            <a:endParaRPr lang="sk-SK" sz="2600" dirty="0">
              <a:solidFill>
                <a:schemeClr val="tx1"/>
              </a:solidFill>
              <a:latin typeface="Myriad Pro" pitchFamily="34" charset="0"/>
            </a:endParaRPr>
          </a:p>
          <a:p>
            <a:pPr marL="580050" lvl="1" indent="-252000"/>
            <a:r>
              <a:rPr lang="sk-SK" sz="2600" dirty="0" smtClean="0">
                <a:solidFill>
                  <a:schemeClr val="tx1"/>
                </a:solidFill>
                <a:latin typeface="Myriad Pro" pitchFamily="34" charset="0"/>
              </a:rPr>
              <a:t>Optika</a:t>
            </a:r>
          </a:p>
          <a:p>
            <a:pPr marL="580050" lvl="1" indent="-252000"/>
            <a:r>
              <a:rPr lang="sk-SK" sz="2600" dirty="0" smtClean="0">
                <a:solidFill>
                  <a:schemeClr val="tx1"/>
                </a:solidFill>
                <a:latin typeface="Myriad Pro" pitchFamily="34" charset="0"/>
              </a:rPr>
              <a:t>Zaostrovanie</a:t>
            </a:r>
          </a:p>
          <a:p>
            <a:pPr marL="580050" lvl="1" indent="-252000"/>
            <a:r>
              <a:rPr lang="sk-SK" sz="2600" dirty="0" smtClean="0">
                <a:solidFill>
                  <a:schemeClr val="tx1"/>
                </a:solidFill>
                <a:latin typeface="Myriad Pro" pitchFamily="34" charset="0"/>
              </a:rPr>
              <a:t>Snímač</a:t>
            </a:r>
          </a:p>
          <a:p>
            <a:pPr marL="580050" lvl="1" indent="-252000"/>
            <a:r>
              <a:rPr lang="sk-SK" sz="2600" dirty="0" err="1" smtClean="0">
                <a:solidFill>
                  <a:schemeClr val="tx1"/>
                </a:solidFill>
                <a:latin typeface="Myriad Pro" pitchFamily="34" charset="0"/>
              </a:rPr>
              <a:t>Polohovateľnosť</a:t>
            </a:r>
            <a:endParaRPr lang="sk-SK" sz="2600" dirty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endParaRPr lang="sk-SK" dirty="0" smtClean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r>
              <a:rPr lang="sk-SK" sz="2800" dirty="0" smtClean="0">
                <a:solidFill>
                  <a:schemeClr val="tx1"/>
                </a:solidFill>
                <a:latin typeface="Myriad Pro" pitchFamily="34" charset="0"/>
              </a:rPr>
              <a:t>Lacná kamera/drahá kamera</a:t>
            </a:r>
          </a:p>
          <a:p>
            <a:pPr marL="180000" indent="-180000"/>
            <a:r>
              <a:rPr lang="sk-SK" sz="2800" dirty="0" smtClean="0">
                <a:solidFill>
                  <a:schemeClr val="tx1"/>
                </a:solidFill>
                <a:latin typeface="Myriad Pro" pitchFamily="34" charset="0"/>
              </a:rPr>
              <a:t>Kamera na notebooku</a:t>
            </a:r>
            <a:endParaRPr lang="sk-SK" sz="2800" dirty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endParaRPr lang="sk-SK" dirty="0">
              <a:solidFill>
                <a:schemeClr val="tx1"/>
              </a:solidFill>
              <a:latin typeface="Myriad Pro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9485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z="3200" dirty="0" smtClean="0">
                <a:latin typeface="Myriad Pro" pitchFamily="34" charset="0"/>
              </a:rPr>
              <a:t>Vplyv na presnos</a:t>
            </a:r>
            <a:r>
              <a:rPr lang="sk-SK" sz="3200" dirty="0">
                <a:latin typeface="Myriad Pro" pitchFamily="34" charset="0"/>
              </a:rPr>
              <a:t>ť</a:t>
            </a:r>
            <a:endParaRPr lang="sk-SK" sz="3200" dirty="0">
              <a:latin typeface="Myriad Pro" pitchFamily="34" charset="0"/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80000" indent="-180000"/>
            <a:r>
              <a:rPr lang="sk-SK" sz="2800" dirty="0" smtClean="0">
                <a:solidFill>
                  <a:schemeClr val="tx1"/>
                </a:solidFill>
                <a:latin typeface="Myriad Pro" pitchFamily="34" charset="0"/>
              </a:rPr>
              <a:t>V rovnakých podmienkach minimálne rozdiely</a:t>
            </a:r>
            <a:br>
              <a:rPr lang="sk-SK" sz="2800" dirty="0" smtClean="0">
                <a:solidFill>
                  <a:schemeClr val="tx1"/>
                </a:solidFill>
                <a:latin typeface="Myriad Pro" pitchFamily="34" charset="0"/>
              </a:rPr>
            </a:br>
            <a:r>
              <a:rPr lang="sk-SK" sz="2800" dirty="0" smtClean="0">
                <a:solidFill>
                  <a:schemeClr val="tx1"/>
                </a:solidFill>
                <a:latin typeface="Myriad Pro" pitchFamily="34" charset="0"/>
              </a:rPr>
              <a:t>v „technickej“ presnosti</a:t>
            </a:r>
          </a:p>
          <a:p>
            <a:pPr marL="580050" lvl="1" indent="-252000"/>
            <a:r>
              <a:rPr lang="sk-SK" sz="2600" dirty="0" smtClean="0">
                <a:solidFill>
                  <a:schemeClr val="tx1"/>
                </a:solidFill>
                <a:latin typeface="Myriad Pro" pitchFamily="34" charset="0"/>
              </a:rPr>
              <a:t>Snímkovanie nie je problém (asynchrónnosť)</a:t>
            </a:r>
            <a:endParaRPr lang="sk-SK" sz="2600" dirty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endParaRPr lang="sk-SK" dirty="0" smtClean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r>
              <a:rPr lang="sk-SK" sz="2800" dirty="0" smtClean="0">
                <a:solidFill>
                  <a:schemeClr val="tx1"/>
                </a:solidFill>
                <a:latin typeface="Myriad Pro" pitchFamily="34" charset="0"/>
              </a:rPr>
              <a:t>„Pohodlie“</a:t>
            </a:r>
          </a:p>
          <a:p>
            <a:pPr marL="580050" lvl="1" indent="-252000"/>
            <a:r>
              <a:rPr lang="sk-SK" sz="2600" dirty="0" smtClean="0">
                <a:solidFill>
                  <a:schemeClr val="tx1"/>
                </a:solidFill>
                <a:latin typeface="Myriad Pro" pitchFamily="34" charset="0"/>
              </a:rPr>
              <a:t>Umiestnenie, prekážanie</a:t>
            </a:r>
          </a:p>
          <a:p>
            <a:pPr marL="580050" lvl="1" indent="-252000"/>
            <a:r>
              <a:rPr lang="sk-SK" sz="2600" dirty="0" smtClean="0">
                <a:solidFill>
                  <a:schemeClr val="tx1"/>
                </a:solidFill>
                <a:latin typeface="Myriad Pro" pitchFamily="34" charset="0"/>
              </a:rPr>
              <a:t>Kalibrácia</a:t>
            </a:r>
            <a:endParaRPr lang="sk-SK" sz="2600" dirty="0">
              <a:solidFill>
                <a:schemeClr val="tx1"/>
              </a:solidFill>
              <a:latin typeface="Myriad Pro" pitchFamily="34" charset="0"/>
            </a:endParaRPr>
          </a:p>
          <a:p>
            <a:pPr marL="580050" lvl="1" indent="-252000"/>
            <a:r>
              <a:rPr lang="sk-SK" sz="2600" dirty="0" smtClean="0">
                <a:solidFill>
                  <a:schemeClr val="tx1"/>
                </a:solidFill>
                <a:latin typeface="Myriad Pro" pitchFamily="34" charset="0"/>
              </a:rPr>
              <a:t>Strata kalibrácie, zmena presnosti</a:t>
            </a:r>
            <a:endParaRPr lang="sk-SK" sz="2600" dirty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endParaRPr lang="sk-SK" dirty="0">
              <a:solidFill>
                <a:schemeClr val="tx1"/>
              </a:solidFill>
              <a:latin typeface="Myriad Pro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187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z="3200" dirty="0" smtClean="0">
                <a:latin typeface="Myriad Pro" pitchFamily="34" charset="0"/>
              </a:rPr>
              <a:t>Rozdiely v modeloch kamier </a:t>
            </a:r>
            <a:endParaRPr lang="sk-SK" sz="3200" dirty="0">
              <a:latin typeface="Myriad Pro" pitchFamily="34" charset="0"/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80000" indent="-180000"/>
            <a:endParaRPr lang="sk-SK" dirty="0">
              <a:solidFill>
                <a:schemeClr val="tx1"/>
              </a:solidFill>
              <a:latin typeface="Myriad Pro" pitchFamily="34" charset="0"/>
            </a:endParaRPr>
          </a:p>
        </p:txBody>
      </p:sp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1484784"/>
            <a:ext cx="7021052" cy="460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948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z="3200" dirty="0" smtClean="0">
                <a:latin typeface="Myriad Pro" pitchFamily="34" charset="0"/>
              </a:rPr>
              <a:t>Doména vzdelávania</a:t>
            </a:r>
            <a:endParaRPr lang="sk-SK" sz="3200" dirty="0">
              <a:latin typeface="Myriad Pro" pitchFamily="34" charset="0"/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80000" indent="-180000"/>
            <a:r>
              <a:rPr lang="sk-SK" sz="2800" b="1" u="sng" dirty="0" err="1" smtClean="0">
                <a:solidFill>
                  <a:schemeClr val="tx1"/>
                </a:solidFill>
                <a:latin typeface="Myriad Pro" pitchFamily="34" charset="0"/>
              </a:rPr>
              <a:t>A</a:t>
            </a:r>
            <a:r>
              <a:rPr lang="sk-SK" sz="2800" dirty="0" err="1" smtClean="0">
                <a:solidFill>
                  <a:schemeClr val="tx1"/>
                </a:solidFill>
                <a:latin typeface="Myriad Pro" pitchFamily="34" charset="0"/>
              </a:rPr>
              <a:t>daptive</a:t>
            </a:r>
            <a:r>
              <a:rPr lang="sk-SK" sz="2800" dirty="0" smtClean="0">
                <a:solidFill>
                  <a:schemeClr val="tx1"/>
                </a:solidFill>
                <a:latin typeface="Myriad Pro" pitchFamily="34" charset="0"/>
              </a:rPr>
              <a:t> </a:t>
            </a:r>
            <a:r>
              <a:rPr lang="sk-SK" sz="2800" b="1" u="sng" dirty="0" err="1" smtClean="0">
                <a:solidFill>
                  <a:schemeClr val="tx1"/>
                </a:solidFill>
                <a:latin typeface="Myriad Pro" pitchFamily="34" charset="0"/>
              </a:rPr>
              <a:t>LE</a:t>
            </a:r>
            <a:r>
              <a:rPr lang="sk-SK" sz="2800" dirty="0" err="1" smtClean="0">
                <a:solidFill>
                  <a:schemeClr val="tx1"/>
                </a:solidFill>
                <a:latin typeface="Myriad Pro" pitchFamily="34" charset="0"/>
              </a:rPr>
              <a:t>arning</a:t>
            </a:r>
            <a:r>
              <a:rPr lang="sk-SK" sz="2800" dirty="0" smtClean="0">
                <a:solidFill>
                  <a:schemeClr val="tx1"/>
                </a:solidFill>
                <a:latin typeface="Myriad Pro" pitchFamily="34" charset="0"/>
              </a:rPr>
              <a:t> </a:t>
            </a:r>
            <a:r>
              <a:rPr lang="sk-SK" sz="2800" b="1" u="sng" dirty="0" err="1" smtClean="0">
                <a:solidFill>
                  <a:schemeClr val="tx1"/>
                </a:solidFill>
                <a:latin typeface="Myriad Pro" pitchFamily="34" charset="0"/>
              </a:rPr>
              <a:t>F</a:t>
            </a:r>
            <a:r>
              <a:rPr lang="sk-SK" sz="2800" dirty="0" err="1" smtClean="0">
                <a:solidFill>
                  <a:schemeClr val="tx1"/>
                </a:solidFill>
                <a:latin typeface="Myriad Pro" pitchFamily="34" charset="0"/>
              </a:rPr>
              <a:t>ramework</a:t>
            </a:r>
            <a:r>
              <a:rPr lang="sk-SK" sz="2800" dirty="0" smtClean="0">
                <a:solidFill>
                  <a:schemeClr val="tx1"/>
                </a:solidFill>
                <a:latin typeface="Myriad Pro" pitchFamily="34" charset="0"/>
              </a:rPr>
              <a:t> (Bieliková </a:t>
            </a:r>
            <a:r>
              <a:rPr lang="sk-SK" sz="2800" dirty="0" err="1">
                <a:solidFill>
                  <a:schemeClr val="tx1"/>
                </a:solidFill>
                <a:latin typeface="Myriad Pro" pitchFamily="34" charset="0"/>
              </a:rPr>
              <a:t>et</a:t>
            </a:r>
            <a:r>
              <a:rPr lang="sk-SK" sz="2800" dirty="0">
                <a:solidFill>
                  <a:schemeClr val="tx1"/>
                </a:solidFill>
                <a:latin typeface="Myriad Pro" pitchFamily="34" charset="0"/>
              </a:rPr>
              <a:t> al</a:t>
            </a:r>
            <a:r>
              <a:rPr lang="sk-SK" sz="2800" dirty="0" smtClean="0">
                <a:solidFill>
                  <a:schemeClr val="tx1"/>
                </a:solidFill>
                <a:latin typeface="Myriad Pro" pitchFamily="34" charset="0"/>
              </a:rPr>
              <a:t>.)</a:t>
            </a:r>
          </a:p>
          <a:p>
            <a:pPr marL="180000" indent="-180000"/>
            <a:endParaRPr lang="en-US" sz="2800" dirty="0" smtClean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endParaRPr lang="en-US" sz="2800" dirty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endParaRPr lang="en-US" sz="2800" dirty="0" smtClean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endParaRPr lang="en-US" sz="2800" dirty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endParaRPr lang="en-US" sz="2800" dirty="0" smtClean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endParaRPr lang="en-US" sz="2800" dirty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endParaRPr lang="en-US" sz="2800" dirty="0" smtClean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endParaRPr lang="en-US" sz="2800" dirty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endParaRPr lang="en-US" sz="2800" dirty="0" smtClean="0">
              <a:solidFill>
                <a:schemeClr val="tx1"/>
              </a:solidFill>
              <a:latin typeface="Myriad Pro" pitchFamily="34" charset="0"/>
            </a:endParaRPr>
          </a:p>
          <a:p>
            <a:pPr marL="328050" lvl="1" indent="0">
              <a:buNone/>
            </a:pPr>
            <a:r>
              <a:rPr lang="sk-SK" sz="2600" dirty="0" smtClean="0">
                <a:solidFill>
                  <a:schemeClr val="tx1"/>
                </a:solidFill>
                <a:latin typeface="Myriad Pro" pitchFamily="34" charset="0"/>
              </a:rPr>
              <a:t>     </a:t>
            </a:r>
            <a:r>
              <a:rPr lang="en-US" sz="2600" dirty="0" smtClean="0">
                <a:solidFill>
                  <a:schemeClr val="tx1"/>
                </a:solidFill>
                <a:latin typeface="Myriad Pro" pitchFamily="34" charset="0"/>
              </a:rPr>
              <a:t>Je </a:t>
            </a:r>
            <a:r>
              <a:rPr lang="sk-SK" sz="2600" dirty="0" smtClean="0">
                <a:solidFill>
                  <a:schemeClr val="tx1"/>
                </a:solidFill>
                <a:latin typeface="Myriad Pro" pitchFamily="34" charset="0"/>
              </a:rPr>
              <a:t>používateľ</a:t>
            </a:r>
            <a:r>
              <a:rPr lang="en-US" sz="2600" dirty="0" smtClean="0">
                <a:solidFill>
                  <a:schemeClr val="tx1"/>
                </a:solidFill>
                <a:latin typeface="Myriad Pro" pitchFamily="34" charset="0"/>
              </a:rPr>
              <a:t> </a:t>
            </a:r>
            <a:r>
              <a:rPr lang="sk-SK" sz="2600" dirty="0" smtClean="0">
                <a:solidFill>
                  <a:schemeClr val="tx1"/>
                </a:solidFill>
                <a:latin typeface="Myriad Pro" pitchFamily="34" charset="0"/>
              </a:rPr>
              <a:t>za</a:t>
            </a:r>
            <a:r>
              <a:rPr lang="en-US" sz="2600" dirty="0" smtClean="0">
                <a:solidFill>
                  <a:schemeClr val="tx1"/>
                </a:solidFill>
                <a:latin typeface="Myriad Pro" pitchFamily="34" charset="0"/>
              </a:rPr>
              <a:t> </a:t>
            </a:r>
            <a:r>
              <a:rPr lang="sk-SK" sz="2600" dirty="0" smtClean="0">
                <a:solidFill>
                  <a:schemeClr val="tx1"/>
                </a:solidFill>
                <a:latin typeface="Myriad Pro" pitchFamily="34" charset="0"/>
              </a:rPr>
              <a:t>počítačom</a:t>
            </a:r>
            <a:r>
              <a:rPr lang="en-US" sz="2600" dirty="0" smtClean="0">
                <a:solidFill>
                  <a:schemeClr val="tx1"/>
                </a:solidFill>
                <a:latin typeface="Myriad Pro" pitchFamily="34" charset="0"/>
              </a:rPr>
              <a:t>?</a:t>
            </a:r>
            <a:r>
              <a:rPr lang="sk-SK" sz="2600" dirty="0" smtClean="0">
                <a:solidFill>
                  <a:schemeClr val="tx1"/>
                </a:solidFill>
                <a:latin typeface="Myriad Pro" pitchFamily="34" charset="0"/>
              </a:rPr>
              <a:t> Číta dokument</a:t>
            </a:r>
            <a:r>
              <a:rPr lang="en-US" sz="2600" dirty="0" smtClean="0">
                <a:solidFill>
                  <a:schemeClr val="tx1"/>
                </a:solidFill>
                <a:latin typeface="Myriad Pro" pitchFamily="34" charset="0"/>
              </a:rPr>
              <a:t>?</a:t>
            </a:r>
            <a:endParaRPr lang="sk-SK" sz="2600" dirty="0">
              <a:solidFill>
                <a:schemeClr val="tx1"/>
              </a:solidFill>
              <a:latin typeface="Myriad Pro" pitchFamily="34" charset="0"/>
            </a:endParaRPr>
          </a:p>
        </p:txBody>
      </p:sp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40578" y="1495679"/>
            <a:ext cx="6963870" cy="448415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77910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z="3200" dirty="0" smtClean="0">
                <a:latin typeface="Myriad Pro" pitchFamily="34" charset="0"/>
              </a:rPr>
              <a:t>Ideálna kamera</a:t>
            </a:r>
            <a:endParaRPr lang="sk-SK" sz="3200" dirty="0">
              <a:latin typeface="Myriad Pro" pitchFamily="34" charset="0"/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80000" indent="-180000"/>
            <a:r>
              <a:rPr lang="sk-SK" sz="2800" dirty="0" smtClean="0">
                <a:solidFill>
                  <a:schemeClr val="tx1"/>
                </a:solidFill>
                <a:latin typeface="Myriad Pro" pitchFamily="34" charset="0"/>
              </a:rPr>
              <a:t>Manuálne ostrenie</a:t>
            </a:r>
          </a:p>
          <a:p>
            <a:pPr marL="180000" indent="-180000"/>
            <a:r>
              <a:rPr lang="sk-SK" sz="2800" dirty="0" smtClean="0">
                <a:solidFill>
                  <a:schemeClr val="tx1"/>
                </a:solidFill>
                <a:latin typeface="Myriad Pro" pitchFamily="34" charset="0"/>
              </a:rPr>
              <a:t>Úzky uhol záberu</a:t>
            </a:r>
          </a:p>
          <a:p>
            <a:pPr marL="180000" indent="-180000"/>
            <a:endParaRPr lang="sk-SK" sz="2800" dirty="0" smtClean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r>
              <a:rPr lang="sk-SK" sz="2800" dirty="0" smtClean="0">
                <a:solidFill>
                  <a:schemeClr val="tx1"/>
                </a:solidFill>
                <a:latin typeface="Myriad Pro" pitchFamily="34" charset="0"/>
              </a:rPr>
              <a:t>Kvalitná optika</a:t>
            </a:r>
            <a:endParaRPr lang="sk-SK" sz="2800" dirty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r>
              <a:rPr lang="sk-SK" sz="2800" dirty="0" smtClean="0">
                <a:solidFill>
                  <a:schemeClr val="tx1"/>
                </a:solidFill>
                <a:latin typeface="Myriad Pro" pitchFamily="34" charset="0"/>
              </a:rPr>
              <a:t>Kvalitný a rýchly snímač</a:t>
            </a:r>
          </a:p>
          <a:p>
            <a:pPr marL="180000" indent="-180000"/>
            <a:endParaRPr lang="sk-SK" sz="2800" dirty="0" smtClean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endParaRPr lang="sk-SK" sz="2800" dirty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r>
              <a:rPr lang="sk-SK" sz="2800" dirty="0" smtClean="0">
                <a:solidFill>
                  <a:schemeClr val="tx1"/>
                </a:solidFill>
                <a:latin typeface="Myriad Pro" pitchFamily="34" charset="0"/>
              </a:rPr>
              <a:t>Pohodlné (3D) a stabilné umiestnenie</a:t>
            </a:r>
          </a:p>
          <a:p>
            <a:pPr marL="180000" indent="-180000"/>
            <a:endParaRPr lang="sk-SK" sz="2800" dirty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r>
              <a:rPr lang="sk-SK" sz="2800" dirty="0" smtClean="0">
                <a:solidFill>
                  <a:schemeClr val="tx1"/>
                </a:solidFill>
                <a:latin typeface="Myriad Pro" pitchFamily="34" charset="0"/>
              </a:rPr>
              <a:t>Skrytá</a:t>
            </a:r>
            <a:endParaRPr lang="sk-SK" sz="2600" dirty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endParaRPr lang="sk-SK" dirty="0">
              <a:solidFill>
                <a:schemeClr val="tx1"/>
              </a:solidFill>
              <a:latin typeface="Myriad Pro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3874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z="3200" dirty="0" smtClean="0">
                <a:latin typeface="Myriad Pro" pitchFamily="34" charset="0"/>
              </a:rPr>
              <a:t>Úprava váh metódy</a:t>
            </a:r>
            <a:endParaRPr lang="sk-SK" sz="3200" dirty="0">
              <a:latin typeface="Myriad Pro" pitchFamily="34" charset="0"/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80000" indent="-180000"/>
            <a:endParaRPr lang="sk-SK" dirty="0" smtClean="0">
              <a:solidFill>
                <a:schemeClr val="tx1"/>
              </a:solidFill>
              <a:latin typeface="Myriad Pro" pitchFamily="34" charset="0"/>
            </a:endParaRPr>
          </a:p>
        </p:txBody>
      </p:sp>
      <p:graphicFrame>
        <p:nvGraphicFramePr>
          <p:cNvPr id="4" name="Tabulk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15591203"/>
              </p:ext>
            </p:extLst>
          </p:nvPr>
        </p:nvGraphicFramePr>
        <p:xfrm>
          <a:off x="1528740" y="943101"/>
          <a:ext cx="7147716" cy="545314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07356"/>
                <a:gridCol w="864096"/>
                <a:gridCol w="2376264"/>
              </a:tblGrid>
              <a:tr h="320573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20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Nezacielené (</a:t>
                      </a:r>
                      <a:r>
                        <a:rPr lang="sk-SK" sz="2000" b="1" dirty="0" err="1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w</a:t>
                      </a:r>
                      <a:r>
                        <a:rPr lang="sk-SK" sz="2000" b="1" baseline="-25000" dirty="0" err="1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G</a:t>
                      </a:r>
                      <a:r>
                        <a:rPr lang="sk-SK" sz="20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 = 0,2)</a:t>
                      </a:r>
                      <a:endParaRPr lang="sk-SK" sz="2000" b="1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46253" marB="46253"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20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w</a:t>
                      </a:r>
                      <a:endParaRPr lang="sk-SK" sz="2000" b="1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46253" marB="46253"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2000" b="1" dirty="0" err="1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v</a:t>
                      </a:r>
                      <a:r>
                        <a:rPr lang="sk-SK" sz="2000" b="1" baseline="-25000" dirty="0" err="1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f</a:t>
                      </a:r>
                      <a:r>
                        <a:rPr lang="sk-SK" sz="2000" b="1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 [h] </a:t>
                      </a:r>
                      <a:endParaRPr lang="sk-SK" sz="2000" b="1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46253" marB="46253"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</a:tr>
              <a:tr h="24869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Pohybovanie kurzorom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0,5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vzdialenosť v bodoch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24869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Kliknutie (bez významu)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1,0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počet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20573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20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Pasívne zacielené (</a:t>
                      </a:r>
                      <a:r>
                        <a:rPr lang="sk-SK" sz="2000" b="1" dirty="0" err="1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w</a:t>
                      </a:r>
                      <a:r>
                        <a:rPr lang="sk-SK" sz="2000" b="1" baseline="-25000" dirty="0" err="1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G</a:t>
                      </a:r>
                      <a:r>
                        <a:rPr lang="sk-SK" sz="20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 = 2,0)</a:t>
                      </a:r>
                      <a:endParaRPr lang="sk-SK" sz="2000" b="1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46253" marB="46253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20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w</a:t>
                      </a:r>
                      <a:endParaRPr lang="sk-SK" sz="2000" b="1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46253" marB="46253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2000" b="1" dirty="0" err="1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v</a:t>
                      </a:r>
                      <a:r>
                        <a:rPr lang="sk-SK" sz="2000" b="1" baseline="-25000" dirty="0" err="1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f</a:t>
                      </a:r>
                      <a:r>
                        <a:rPr lang="sk-SK" sz="2000" b="1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 [</a:t>
                      </a:r>
                      <a:r>
                        <a:rPr lang="sk-SK" sz="20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h</a:t>
                      </a:r>
                      <a:r>
                        <a:rPr lang="sk-SK" sz="2000" b="1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] </a:t>
                      </a:r>
                      <a:endParaRPr lang="sk-SK" sz="2000" b="1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46253" marB="46253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</a:tr>
              <a:tr h="24869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Zobrazenie (</a:t>
                      </a:r>
                      <a:r>
                        <a:rPr lang="sk-SK" sz="1800" b="0" dirty="0" err="1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read</a:t>
                      </a: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 </a:t>
                      </a:r>
                      <a:r>
                        <a:rPr lang="sk-SK" sz="1800" b="0" dirty="0" err="1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wear</a:t>
                      </a: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)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1" dirty="0">
                          <a:solidFill>
                            <a:srgbClr val="FF0000"/>
                          </a:solidFill>
                          <a:effectLst/>
                          <a:latin typeface="Myriad Pro" pitchFamily="34" charset="0"/>
                        </a:rPr>
                        <a:t>1,0</a:t>
                      </a:r>
                      <a:endParaRPr lang="sk-SK" sz="1800" b="1" dirty="0">
                        <a:solidFill>
                          <a:srgbClr val="FF0000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čas v minútach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24869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Pohľad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1" dirty="0">
                          <a:solidFill>
                            <a:srgbClr val="FF0000"/>
                          </a:solidFill>
                          <a:effectLst/>
                          <a:latin typeface="Myriad Pro" pitchFamily="34" charset="0"/>
                        </a:rPr>
                        <a:t>9</a:t>
                      </a:r>
                      <a:r>
                        <a:rPr lang="sk-SK" sz="1800" b="1" dirty="0" smtClean="0">
                          <a:solidFill>
                            <a:srgbClr val="FF0000"/>
                          </a:solidFill>
                          <a:effectLst/>
                          <a:latin typeface="Myriad Pro" pitchFamily="34" charset="0"/>
                        </a:rPr>
                        <a:t>,0</a:t>
                      </a:r>
                      <a:endParaRPr lang="sk-SK" sz="1800" b="1" dirty="0">
                        <a:solidFill>
                          <a:srgbClr val="FF0000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čas v minútach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20573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20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Aktívne zacielené (</a:t>
                      </a:r>
                      <a:r>
                        <a:rPr lang="sk-SK" sz="2000" b="1" dirty="0" err="1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w</a:t>
                      </a:r>
                      <a:r>
                        <a:rPr lang="sk-SK" sz="2000" b="1" baseline="-25000" dirty="0" err="1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G</a:t>
                      </a:r>
                      <a:r>
                        <a:rPr lang="sk-SK" sz="20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 = 1,0)</a:t>
                      </a:r>
                      <a:endParaRPr lang="sk-SK" sz="2000" b="1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46253" marB="46253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20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w</a:t>
                      </a:r>
                      <a:endParaRPr lang="sk-SK" sz="2000" b="1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46253" marB="46253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2000" b="1" dirty="0" err="1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v</a:t>
                      </a:r>
                      <a:r>
                        <a:rPr lang="sk-SK" sz="2000" b="1" baseline="-25000" dirty="0" err="1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f</a:t>
                      </a:r>
                      <a:r>
                        <a:rPr lang="sk-SK" sz="2000" b="1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 [</a:t>
                      </a:r>
                      <a:r>
                        <a:rPr lang="sk-SK" sz="20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h</a:t>
                      </a:r>
                      <a:r>
                        <a:rPr lang="sk-SK" sz="2000" b="1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] </a:t>
                      </a:r>
                      <a:endParaRPr lang="sk-SK" sz="2000" b="1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46253" marB="46253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</a:tr>
              <a:tr h="24869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Označovanie textu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1,0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počet, dĺžka v znakoch</a:t>
                      </a:r>
                      <a:endParaRPr lang="sk-SK" sz="1800" b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24869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Skopírovanie textu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2,0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počet, dĺžka v znakoch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49738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Doménovo-špecifické akcie (vloženie anotácie a pod.)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4,0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počet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24869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Kliknutie na odkaz (alebo pod.)</a:t>
                      </a:r>
                      <a:endParaRPr lang="sk-SK" sz="1800" b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1,0</a:t>
                      </a:r>
                      <a:endParaRPr lang="sk-SK" sz="1800" b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počet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14529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Výsledok vnútrostránkového hľadania</a:t>
                      </a:r>
                      <a:endParaRPr lang="sk-SK" sz="1800" b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1,0</a:t>
                      </a:r>
                      <a:endParaRPr lang="sk-SK" sz="1800" b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počet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284631">
                <a:tc gridSpan="3"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20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Dokumentové (</a:t>
                      </a:r>
                      <a:r>
                        <a:rPr lang="sk-SK" sz="2000" b="1" dirty="0" err="1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w</a:t>
                      </a:r>
                      <a:r>
                        <a:rPr lang="sk-SK" sz="2000" b="1" baseline="-25000" dirty="0" err="1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G</a:t>
                      </a:r>
                      <a:r>
                        <a:rPr lang="sk-SK" sz="20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 = 0,2; </a:t>
                      </a:r>
                      <a:r>
                        <a:rPr lang="sk-SK" sz="2000" b="1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alternatívne </a:t>
                      </a:r>
                      <a:r>
                        <a:rPr lang="sk-SK" sz="2000" b="1" dirty="0" err="1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w</a:t>
                      </a:r>
                      <a:r>
                        <a:rPr lang="sk-SK" sz="2000" b="1" baseline="-25000" dirty="0" err="1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G</a:t>
                      </a:r>
                      <a:r>
                        <a:rPr lang="sk-SK" sz="20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 = 0,0</a:t>
                      </a:r>
                      <a:r>
                        <a:rPr lang="sk-SK" sz="2000" b="1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)  </a:t>
                      </a:r>
                      <a:endParaRPr lang="sk-SK" sz="2000" b="1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46253" marB="0">
                    <a:lnB w="12700" cmpd="sng">
                      <a:noFill/>
                    </a:lnB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</a:tr>
              <a:tr h="284631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20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 </a:t>
                      </a:r>
                      <a:endParaRPr lang="sk-SK" sz="20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46253">
                    <a:lnR w="12700" cmpd="sng">
                      <a:noFill/>
                    </a:lnR>
                    <a:lnT w="12700" cmpd="sng">
                      <a:noFill/>
                    </a:lnT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20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w</a:t>
                      </a:r>
                      <a:endParaRPr lang="sk-SK" sz="2000" b="1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46253" anchor="b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2000" b="1" dirty="0" err="1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v</a:t>
                      </a:r>
                      <a:r>
                        <a:rPr lang="sk-SK" sz="2000" b="1" baseline="-25000" dirty="0" err="1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f</a:t>
                      </a:r>
                      <a:r>
                        <a:rPr lang="sk-SK" sz="2000" b="1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 [</a:t>
                      </a:r>
                      <a:r>
                        <a:rPr lang="sk-SK" sz="20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h</a:t>
                      </a:r>
                      <a:r>
                        <a:rPr lang="sk-SK" sz="2000" b="1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] </a:t>
                      </a:r>
                      <a:endParaRPr lang="sk-SK" sz="2000" b="1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46253" anchor="b">
                    <a:lnL w="12700" cmpd="sng">
                      <a:noFill/>
                    </a:lnL>
                    <a:lnT w="12700" cmpd="sng">
                      <a:noFill/>
                    </a:lnT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</a:tr>
              <a:tr h="24869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Vytlačenie dokumentu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1,0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počet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24869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Počet návštev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1,0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počet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36517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z="3200" dirty="0" smtClean="0">
                <a:latin typeface="Myriad Pro" pitchFamily="34" charset="0"/>
              </a:rPr>
              <a:t>Korelácia pohľad – kurzor v </a:t>
            </a:r>
            <a:r>
              <a:rPr lang="en-US" sz="3200" dirty="0" err="1" smtClean="0">
                <a:latin typeface="Myriad Pro" pitchFamily="34" charset="0"/>
              </a:rPr>
              <a:t>dom</a:t>
            </a:r>
            <a:r>
              <a:rPr lang="sk-SK" sz="3200" dirty="0" err="1" smtClean="0">
                <a:latin typeface="Myriad Pro" pitchFamily="34" charset="0"/>
              </a:rPr>
              <a:t>éne</a:t>
            </a:r>
            <a:r>
              <a:rPr lang="sk-SK" sz="3200" dirty="0" smtClean="0">
                <a:latin typeface="Myriad Pro" pitchFamily="34" charset="0"/>
              </a:rPr>
              <a:t> </a:t>
            </a:r>
            <a:r>
              <a:rPr lang="sk-SK" sz="3200" dirty="0" err="1" smtClean="0">
                <a:latin typeface="Myriad Pro" pitchFamily="34" charset="0"/>
              </a:rPr>
              <a:t>ALEFu</a:t>
            </a:r>
            <a:endParaRPr lang="sk-SK" sz="3200" dirty="0">
              <a:latin typeface="Myriad Pro" pitchFamily="34" charset="0"/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80000" indent="-180000"/>
            <a:r>
              <a:rPr lang="sk-SK" sz="2800" dirty="0" smtClean="0">
                <a:solidFill>
                  <a:schemeClr val="tx1"/>
                </a:solidFill>
                <a:latin typeface="Myriad Pro" pitchFamily="34" charset="0"/>
              </a:rPr>
              <a:t>Základná:</a:t>
            </a:r>
            <a:endParaRPr lang="sk-SK" sz="2800" dirty="0">
              <a:solidFill>
                <a:schemeClr val="tx1"/>
              </a:solidFill>
              <a:latin typeface="Myriad Pro" pitchFamily="34" charset="0"/>
            </a:endParaRPr>
          </a:p>
          <a:p>
            <a:pPr marL="580050" lvl="1" indent="-252000"/>
            <a:r>
              <a:rPr lang="sk-SK" sz="2600" dirty="0" smtClean="0">
                <a:solidFill>
                  <a:schemeClr val="tx1"/>
                </a:solidFill>
                <a:latin typeface="Myriad Pro" pitchFamily="34" charset="0"/>
              </a:rPr>
              <a:t>Áno – v úsekových pohyboch (</a:t>
            </a:r>
            <a:r>
              <a:rPr lang="sk-SK" sz="2600" dirty="0" err="1" smtClean="0">
                <a:solidFill>
                  <a:schemeClr val="tx1"/>
                </a:solidFill>
                <a:latin typeface="Myriad Pro" pitchFamily="34" charset="0"/>
              </a:rPr>
              <a:t>saccade</a:t>
            </a:r>
            <a:r>
              <a:rPr lang="sk-SK" sz="2600" dirty="0" smtClean="0">
                <a:solidFill>
                  <a:schemeClr val="tx1"/>
                </a:solidFill>
                <a:latin typeface="Myriad Pro" pitchFamily="34" charset="0"/>
              </a:rPr>
              <a:t>)</a:t>
            </a:r>
            <a:endParaRPr lang="sk-SK" sz="2600" dirty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endParaRPr lang="sk-SK" dirty="0" smtClean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r>
              <a:rPr lang="sk-SK" sz="2800" dirty="0" smtClean="0">
                <a:solidFill>
                  <a:schemeClr val="tx1"/>
                </a:solidFill>
                <a:latin typeface="Myriad Pro" pitchFamily="34" charset="0"/>
              </a:rPr>
              <a:t>V ohodnotení:</a:t>
            </a:r>
            <a:endParaRPr lang="sk-SK" sz="2800" dirty="0">
              <a:solidFill>
                <a:schemeClr val="tx1"/>
              </a:solidFill>
              <a:latin typeface="Myriad Pro" pitchFamily="34" charset="0"/>
            </a:endParaRPr>
          </a:p>
          <a:p>
            <a:pPr marL="580050" lvl="1" indent="-252000"/>
            <a:r>
              <a:rPr lang="sk-SK" sz="2600" dirty="0" smtClean="0">
                <a:solidFill>
                  <a:schemeClr val="tx1"/>
                </a:solidFill>
                <a:latin typeface="Myriad Pro" pitchFamily="34" charset="0"/>
              </a:rPr>
              <a:t>Čiastočne áno </a:t>
            </a:r>
            <a:r>
              <a:rPr lang="sk-SK" sz="2600" dirty="0">
                <a:solidFill>
                  <a:schemeClr val="tx1"/>
                </a:solidFill>
                <a:latin typeface="Myriad Pro" pitchFamily="34" charset="0"/>
              </a:rPr>
              <a:t>– </a:t>
            </a:r>
            <a:r>
              <a:rPr lang="sk-SK" sz="2600" dirty="0" smtClean="0">
                <a:solidFill>
                  <a:schemeClr val="tx1"/>
                </a:solidFill>
                <a:latin typeface="Myriad Pro" pitchFamily="34" charset="0"/>
              </a:rPr>
              <a:t>viac „artefaktov“</a:t>
            </a:r>
          </a:p>
          <a:p>
            <a:pPr marL="580050" lvl="1" indent="-252000"/>
            <a:endParaRPr lang="sk-SK" sz="2600" dirty="0" smtClean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r>
              <a:rPr lang="sk-SK" sz="2800" dirty="0" smtClean="0">
                <a:solidFill>
                  <a:schemeClr val="tx1"/>
                </a:solidFill>
                <a:latin typeface="Myriad Pro" pitchFamily="34" charset="0"/>
              </a:rPr>
              <a:t>V adaptívnej explicitnej spätnej väzbe:</a:t>
            </a:r>
            <a:endParaRPr lang="sk-SK" sz="2800" dirty="0">
              <a:solidFill>
                <a:schemeClr val="tx1"/>
              </a:solidFill>
              <a:latin typeface="Myriad Pro" pitchFamily="34" charset="0"/>
            </a:endParaRPr>
          </a:p>
          <a:p>
            <a:pPr marL="580050" lvl="1" indent="-252000"/>
            <a:r>
              <a:rPr lang="en-US" sz="2600" dirty="0" err="1" smtClean="0">
                <a:solidFill>
                  <a:schemeClr val="tx1"/>
                </a:solidFill>
                <a:latin typeface="Myriad Pro" pitchFamily="34" charset="0"/>
              </a:rPr>
              <a:t>Zistenie</a:t>
            </a:r>
            <a:r>
              <a:rPr lang="en-US" sz="2600" dirty="0" smtClean="0">
                <a:solidFill>
                  <a:schemeClr val="tx1"/>
                </a:solidFill>
                <a:latin typeface="Myriad Pro" pitchFamily="34" charset="0"/>
              </a:rPr>
              <a:t> </a:t>
            </a:r>
            <a:r>
              <a:rPr lang="en-US" sz="2600" dirty="0" err="1" smtClean="0">
                <a:solidFill>
                  <a:schemeClr val="tx1"/>
                </a:solidFill>
                <a:latin typeface="Myriad Pro" pitchFamily="34" charset="0"/>
              </a:rPr>
              <a:t>fragmentov</a:t>
            </a:r>
            <a:r>
              <a:rPr lang="en-US" sz="2600" dirty="0" smtClean="0">
                <a:solidFill>
                  <a:schemeClr val="tx1"/>
                </a:solidFill>
                <a:latin typeface="Myriad Pro" pitchFamily="34" charset="0"/>
              </a:rPr>
              <a:t>: </a:t>
            </a:r>
            <a:r>
              <a:rPr lang="en-US" sz="2600" dirty="0" err="1" smtClean="0">
                <a:solidFill>
                  <a:schemeClr val="tx1"/>
                </a:solidFill>
                <a:latin typeface="Myriad Pro" pitchFamily="34" charset="0"/>
              </a:rPr>
              <a:t>porovnate</a:t>
            </a:r>
            <a:r>
              <a:rPr lang="sk-SK" sz="2600" dirty="0" err="1" smtClean="0">
                <a:solidFill>
                  <a:schemeClr val="tx1"/>
                </a:solidFill>
                <a:latin typeface="Myriad Pro" pitchFamily="34" charset="0"/>
              </a:rPr>
              <a:t>ľné</a:t>
            </a:r>
            <a:endParaRPr lang="en-US" sz="2600" dirty="0" smtClean="0">
              <a:solidFill>
                <a:schemeClr val="tx1"/>
              </a:solidFill>
              <a:latin typeface="Myriad Pro" pitchFamily="34" charset="0"/>
            </a:endParaRPr>
          </a:p>
          <a:p>
            <a:pPr marL="580050" lvl="1" indent="-252000"/>
            <a:r>
              <a:rPr lang="sk-SK" sz="2600" dirty="0" smtClean="0">
                <a:solidFill>
                  <a:schemeClr val="tx1"/>
                </a:solidFill>
                <a:latin typeface="Myriad Pro" pitchFamily="34" charset="0"/>
              </a:rPr>
              <a:t>Odmietnutie odpovedať</a:t>
            </a:r>
            <a:r>
              <a:rPr lang="en-US" sz="2600" dirty="0" smtClean="0">
                <a:solidFill>
                  <a:schemeClr val="tx1"/>
                </a:solidFill>
                <a:latin typeface="Myriad Pro" pitchFamily="34" charset="0"/>
              </a:rPr>
              <a:t>:</a:t>
            </a:r>
            <a:r>
              <a:rPr lang="sk-SK" sz="2600" dirty="0" smtClean="0">
                <a:solidFill>
                  <a:schemeClr val="tx1"/>
                </a:solidFill>
                <a:latin typeface="Myriad Pro" pitchFamily="34" charset="0"/>
              </a:rPr>
              <a:t> </a:t>
            </a:r>
            <a:r>
              <a:rPr lang="sk-SK" sz="2600" b="1" dirty="0" smtClean="0">
                <a:solidFill>
                  <a:schemeClr val="tx1"/>
                </a:solidFill>
                <a:latin typeface="Myriad Pro" pitchFamily="34" charset="0"/>
              </a:rPr>
              <a:t>12,44</a:t>
            </a:r>
            <a:r>
              <a:rPr lang="en-US" sz="2600" b="1" dirty="0" smtClean="0">
                <a:solidFill>
                  <a:schemeClr val="tx1"/>
                </a:solidFill>
                <a:latin typeface="Myriad Pro" pitchFamily="34" charset="0"/>
              </a:rPr>
              <a:t> % </a:t>
            </a:r>
            <a:r>
              <a:rPr lang="en-US" sz="2600" dirty="0" smtClean="0">
                <a:solidFill>
                  <a:schemeClr val="tx1"/>
                </a:solidFill>
                <a:latin typeface="Myriad Pro" pitchFamily="34" charset="0"/>
              </a:rPr>
              <a:t>vs. </a:t>
            </a:r>
            <a:r>
              <a:rPr lang="en-US" sz="2600" b="1" dirty="0" smtClean="0">
                <a:solidFill>
                  <a:schemeClr val="tx1"/>
                </a:solidFill>
                <a:latin typeface="Myriad Pro" pitchFamily="34" charset="0"/>
              </a:rPr>
              <a:t>6,96 %</a:t>
            </a:r>
            <a:endParaRPr lang="sk-SK" sz="2600" b="1" dirty="0">
              <a:solidFill>
                <a:schemeClr val="tx1"/>
              </a:solidFill>
              <a:latin typeface="Myriad Pro" pitchFamily="34" charset="0"/>
            </a:endParaRPr>
          </a:p>
          <a:p>
            <a:pPr marL="580050" lvl="1" indent="-252000"/>
            <a:endParaRPr lang="sk-SK" sz="2600" dirty="0" smtClean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252000"/>
            <a:endParaRPr lang="sk-SK" sz="2600" dirty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endParaRPr lang="sk-SK" dirty="0" smtClean="0">
              <a:solidFill>
                <a:schemeClr val="tx1"/>
              </a:solidFill>
              <a:latin typeface="Myriad Pro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2963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z="3200" dirty="0" smtClean="0">
                <a:latin typeface="Myriad Pro" pitchFamily="34" charset="0"/>
              </a:rPr>
              <a:t>Zhodnotenie</a:t>
            </a:r>
            <a:endParaRPr lang="sk-SK" sz="3200" dirty="0">
              <a:latin typeface="Myriad Pro" pitchFamily="34" charset="0"/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80000" indent="-180000"/>
            <a:r>
              <a:rPr lang="sk-SK" dirty="0" smtClean="0">
                <a:solidFill>
                  <a:schemeClr val="tx1"/>
                </a:solidFill>
                <a:latin typeface="Myriad Pro" pitchFamily="34" charset="0"/>
              </a:rPr>
              <a:t>Záujem používateľov na úrovni fragmentov dokumentu</a:t>
            </a:r>
          </a:p>
          <a:p>
            <a:pPr marL="180000" indent="-180000"/>
            <a:r>
              <a:rPr lang="sk-SK" dirty="0" smtClean="0">
                <a:solidFill>
                  <a:schemeClr val="tx1"/>
                </a:solidFill>
                <a:latin typeface="Myriad Pro" pitchFamily="34" charset="0"/>
              </a:rPr>
              <a:t>Adaptívna explicitná spätná väzba</a:t>
            </a:r>
            <a:endParaRPr lang="sk-SK" dirty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endParaRPr lang="sk-SK" dirty="0" smtClean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r>
              <a:rPr lang="sk-SK" dirty="0" smtClean="0">
                <a:solidFill>
                  <a:schemeClr val="tx1"/>
                </a:solidFill>
                <a:latin typeface="Myriad Pro" pitchFamily="34" charset="0"/>
              </a:rPr>
              <a:t>Sledovanie pohľadu vo webovej aplikácii</a:t>
            </a:r>
          </a:p>
          <a:p>
            <a:pPr marL="580050" lvl="1" indent="-252000"/>
            <a:r>
              <a:rPr lang="sk-SK" dirty="0" smtClean="0">
                <a:solidFill>
                  <a:schemeClr val="tx1"/>
                </a:solidFill>
                <a:latin typeface="Myriad Pro" pitchFamily="34" charset="0"/>
              </a:rPr>
              <a:t>Doma u používateľa</a:t>
            </a:r>
          </a:p>
          <a:p>
            <a:pPr marL="580050" lvl="1" indent="-252000"/>
            <a:r>
              <a:rPr lang="sk-SK" dirty="0" smtClean="0">
                <a:solidFill>
                  <a:schemeClr val="tx1"/>
                </a:solidFill>
                <a:latin typeface="Myriad Pro" pitchFamily="34" charset="0"/>
              </a:rPr>
              <a:t>S bežnou webovou kamerou</a:t>
            </a:r>
          </a:p>
          <a:p>
            <a:pPr marL="180000" indent="-180000"/>
            <a:r>
              <a:rPr lang="sk-SK" dirty="0" smtClean="0">
                <a:solidFill>
                  <a:schemeClr val="tx1"/>
                </a:solidFill>
                <a:latin typeface="Myriad Pro" pitchFamily="34" charset="0"/>
              </a:rPr>
              <a:t>Všeobecnosť, </a:t>
            </a:r>
            <a:r>
              <a:rPr lang="sk-SK" dirty="0" err="1" smtClean="0">
                <a:solidFill>
                  <a:schemeClr val="tx1"/>
                </a:solidFill>
                <a:latin typeface="Myriad Pro" pitchFamily="34" charset="0"/>
              </a:rPr>
              <a:t>znovupoužiteľnosť</a:t>
            </a:r>
            <a:endParaRPr lang="sk-SK" dirty="0" smtClean="0">
              <a:solidFill>
                <a:schemeClr val="tx1"/>
              </a:solidFill>
              <a:latin typeface="Myriad Pro" pitchFamily="34" charset="0"/>
            </a:endParaRPr>
          </a:p>
          <a:p>
            <a:pPr marL="580050" lvl="1" indent="-252000"/>
            <a:r>
              <a:rPr lang="sk-SK" dirty="0" smtClean="0">
                <a:solidFill>
                  <a:schemeClr val="tx1"/>
                </a:solidFill>
                <a:latin typeface="Myriad Pro" pitchFamily="34" charset="0"/>
              </a:rPr>
              <a:t>Ľubovoľné webové sídlo</a:t>
            </a:r>
          </a:p>
          <a:p>
            <a:pPr marL="580050" lvl="1" indent="-252000"/>
            <a:r>
              <a:rPr lang="sk-SK" dirty="0">
                <a:solidFill>
                  <a:schemeClr val="tx1"/>
                </a:solidFill>
                <a:latin typeface="Myriad Pro" pitchFamily="34" charset="0"/>
              </a:rPr>
              <a:t>Sledovanie pohľadu</a:t>
            </a:r>
            <a:r>
              <a:rPr lang="en-US" dirty="0">
                <a:solidFill>
                  <a:schemeClr val="tx1"/>
                </a:solidFill>
                <a:latin typeface="Myriad Pro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Myriad Pro" pitchFamily="34" charset="0"/>
              </a:rPr>
              <a:t>aj</a:t>
            </a:r>
            <a:r>
              <a:rPr lang="en-US" dirty="0">
                <a:solidFill>
                  <a:schemeClr val="tx1"/>
                </a:solidFill>
                <a:latin typeface="Myriad Pro" pitchFamily="34" charset="0"/>
              </a:rPr>
              <a:t> pre in</a:t>
            </a:r>
            <a:r>
              <a:rPr lang="sk-SK" dirty="0">
                <a:solidFill>
                  <a:schemeClr val="tx1"/>
                </a:solidFill>
                <a:latin typeface="Myriad Pro" pitchFamily="34" charset="0"/>
              </a:rPr>
              <a:t>é aplikácie</a:t>
            </a:r>
          </a:p>
          <a:p>
            <a:pPr marL="580050" lvl="1" indent="-180000"/>
            <a:endParaRPr lang="sk-SK" dirty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r>
              <a:rPr lang="sk-SK" dirty="0" err="1" smtClean="0">
                <a:solidFill>
                  <a:schemeClr val="tx1"/>
                </a:solidFill>
                <a:latin typeface="Myriad Pro" pitchFamily="34" charset="0"/>
              </a:rPr>
              <a:t>eLearning</a:t>
            </a:r>
            <a:r>
              <a:rPr lang="sk-SK" dirty="0" smtClean="0">
                <a:solidFill>
                  <a:schemeClr val="tx1"/>
                </a:solidFill>
                <a:latin typeface="Myriad Pro" pitchFamily="34" charset="0"/>
              </a:rPr>
              <a:t> 2010, EC-TEL 2011</a:t>
            </a:r>
          </a:p>
          <a:p>
            <a:pPr marL="180000" indent="-180000"/>
            <a:r>
              <a:rPr lang="sk-SK" dirty="0" smtClean="0">
                <a:solidFill>
                  <a:schemeClr val="tx1"/>
                </a:solidFill>
                <a:latin typeface="Myriad Pro" pitchFamily="34" charset="0"/>
              </a:rPr>
              <a:t>IIT.SRC 2010 (</a:t>
            </a:r>
            <a:r>
              <a:rPr lang="sk-SK" dirty="0" err="1" smtClean="0">
                <a:solidFill>
                  <a:schemeClr val="tx1"/>
                </a:solidFill>
                <a:latin typeface="Myriad Pro" pitchFamily="34" charset="0"/>
              </a:rPr>
              <a:t>Dean</a:t>
            </a:r>
            <a:r>
              <a:rPr lang="en-US" dirty="0" smtClean="0">
                <a:solidFill>
                  <a:schemeClr val="tx1"/>
                </a:solidFill>
                <a:latin typeface="Myriad Pro" pitchFamily="34" charset="0"/>
              </a:rPr>
              <a:t>’s</a:t>
            </a:r>
            <a:r>
              <a:rPr lang="sk-SK" dirty="0" smtClean="0">
                <a:solidFill>
                  <a:schemeClr val="tx1"/>
                </a:solidFill>
                <a:latin typeface="Myriad Pro" pitchFamily="34" charset="0"/>
              </a:rPr>
              <a:t> </a:t>
            </a:r>
            <a:r>
              <a:rPr lang="sk-SK" dirty="0" err="1" smtClean="0">
                <a:solidFill>
                  <a:schemeClr val="tx1"/>
                </a:solidFill>
                <a:latin typeface="Myriad Pro" pitchFamily="34" charset="0"/>
              </a:rPr>
              <a:t>award</a:t>
            </a:r>
            <a:r>
              <a:rPr lang="sk-SK" dirty="0" smtClean="0">
                <a:solidFill>
                  <a:schemeClr val="tx1"/>
                </a:solidFill>
                <a:latin typeface="Myriad Pro" pitchFamily="34" charset="0"/>
              </a:rPr>
              <a:t>), IIT.SRC 2011 (CS IEEE </a:t>
            </a:r>
            <a:r>
              <a:rPr lang="sk-SK" dirty="0" err="1" smtClean="0">
                <a:solidFill>
                  <a:schemeClr val="tx1"/>
                </a:solidFill>
                <a:latin typeface="Myriad Pro" pitchFamily="34" charset="0"/>
              </a:rPr>
              <a:t>award</a:t>
            </a:r>
            <a:r>
              <a:rPr lang="sk-SK" dirty="0" smtClean="0">
                <a:solidFill>
                  <a:schemeClr val="tx1"/>
                </a:solidFill>
                <a:latin typeface="Myriad Pro" pitchFamily="34" charset="0"/>
              </a:rPr>
              <a:t>)</a:t>
            </a:r>
            <a:endParaRPr lang="en-US" dirty="0" smtClean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r>
              <a:rPr lang="sk-SK" dirty="0" smtClean="0">
                <a:solidFill>
                  <a:schemeClr val="tx1"/>
                </a:solidFill>
                <a:latin typeface="Myriad Pro" pitchFamily="34" charset="0"/>
              </a:rPr>
              <a:t>Plánujeme</a:t>
            </a:r>
            <a:r>
              <a:rPr lang="en-US" dirty="0" smtClean="0">
                <a:solidFill>
                  <a:schemeClr val="tx1"/>
                </a:solidFill>
                <a:latin typeface="Myriad Pro" pitchFamily="34" charset="0"/>
              </a:rPr>
              <a:t> </a:t>
            </a:r>
            <a:r>
              <a:rPr lang="sk-SK" dirty="0">
                <a:solidFill>
                  <a:schemeClr val="tx1"/>
                </a:solidFill>
                <a:latin typeface="Myriad Pro" pitchFamily="34" charset="0"/>
              </a:rPr>
              <a:t>článok </a:t>
            </a:r>
            <a:r>
              <a:rPr lang="sk-SK" dirty="0" smtClean="0">
                <a:solidFill>
                  <a:schemeClr val="tx1"/>
                </a:solidFill>
                <a:latin typeface="Myriad Pro" pitchFamily="34" charset="0"/>
              </a:rPr>
              <a:t>do Internet </a:t>
            </a:r>
            <a:r>
              <a:rPr lang="sk-SK" dirty="0" err="1">
                <a:solidFill>
                  <a:schemeClr val="tx1"/>
                </a:solidFill>
                <a:latin typeface="Myriad Pro" pitchFamily="34" charset="0"/>
              </a:rPr>
              <a:t>Research</a:t>
            </a:r>
            <a:r>
              <a:rPr lang="sk-SK" dirty="0">
                <a:solidFill>
                  <a:schemeClr val="tx1"/>
                </a:solidFill>
                <a:latin typeface="Myriad Pro" pitchFamily="34" charset="0"/>
              </a:rPr>
              <a:t>, </a:t>
            </a:r>
            <a:r>
              <a:rPr lang="sk-SK" dirty="0" err="1">
                <a:solidFill>
                  <a:schemeClr val="tx1"/>
                </a:solidFill>
                <a:latin typeface="Myriad Pro" pitchFamily="34" charset="0"/>
              </a:rPr>
              <a:t>Emerald</a:t>
            </a:r>
            <a:endParaRPr lang="sk-SK" dirty="0" smtClean="0">
              <a:solidFill>
                <a:schemeClr val="tx1"/>
              </a:solidFill>
              <a:latin typeface="Myriad Pro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0439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z="3200" dirty="0" smtClean="0">
                <a:latin typeface="Myriad Pro" pitchFamily="34" charset="0"/>
              </a:rPr>
              <a:t>Sledovanie pohľadu</a:t>
            </a:r>
            <a:endParaRPr lang="sk-SK" sz="3200" dirty="0">
              <a:latin typeface="Myriad Pro" pitchFamily="34" charset="0"/>
            </a:endParaRPr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flipH="1">
            <a:off x="7092280" y="908720"/>
            <a:ext cx="19050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93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932040" y="956692"/>
            <a:ext cx="2190750" cy="2400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Zástupný symbol pro obsah 2"/>
          <p:cNvSpPr txBox="1">
            <a:spLocks/>
          </p:cNvSpPr>
          <p:nvPr/>
        </p:nvSpPr>
        <p:spPr bwMode="auto">
          <a:xfrm>
            <a:off x="1547664" y="3356992"/>
            <a:ext cx="6912768" cy="5760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2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2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2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sk-SK" sz="2600" dirty="0" smtClean="0">
                <a:solidFill>
                  <a:schemeClr val="tx1"/>
                </a:solidFill>
                <a:latin typeface="Myriad Pro" pitchFamily="34" charset="0"/>
              </a:rPr>
              <a:t>Profesionálne riešenia:   &gt;</a:t>
            </a:r>
            <a:r>
              <a:rPr lang="sk-SK" sz="2600" b="1" dirty="0" smtClean="0">
                <a:solidFill>
                  <a:schemeClr val="tx1"/>
                </a:solidFill>
                <a:latin typeface="Myriad Pro" pitchFamily="34" charset="0"/>
              </a:rPr>
              <a:t>20 </a:t>
            </a:r>
            <a:r>
              <a:rPr lang="sk-SK" sz="2600" b="1" dirty="0">
                <a:solidFill>
                  <a:schemeClr val="tx1"/>
                </a:solidFill>
                <a:latin typeface="Myriad Pro" pitchFamily="34" charset="0"/>
              </a:rPr>
              <a:t>000 €</a:t>
            </a:r>
          </a:p>
        </p:txBody>
      </p:sp>
      <p:pic>
        <p:nvPicPr>
          <p:cNvPr id="59396" name="Picture 4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485" t="-4158" r="-1163" b="-1947"/>
          <a:stretch/>
        </p:blipFill>
        <p:spPr bwMode="auto">
          <a:xfrm>
            <a:off x="1504950" y="980728"/>
            <a:ext cx="2952750" cy="230425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Obrázek 11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14252" t="10215" r="15248" b="7202"/>
          <a:stretch/>
        </p:blipFill>
        <p:spPr>
          <a:xfrm>
            <a:off x="2665859" y="4268687"/>
            <a:ext cx="1762125" cy="1752601"/>
          </a:xfrm>
          <a:prstGeom prst="rect">
            <a:avLst/>
          </a:prstGeom>
        </p:spPr>
      </p:pic>
      <p:sp>
        <p:nvSpPr>
          <p:cNvPr id="13" name="Zástupný symbol pro obsah 2"/>
          <p:cNvSpPr txBox="1">
            <a:spLocks/>
          </p:cNvSpPr>
          <p:nvPr/>
        </p:nvSpPr>
        <p:spPr bwMode="auto">
          <a:xfrm>
            <a:off x="2483768" y="6021288"/>
            <a:ext cx="5040560" cy="432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2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2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2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sk-SK" sz="2600" dirty="0" smtClean="0">
                <a:solidFill>
                  <a:schemeClr val="tx1"/>
                </a:solidFill>
                <a:latin typeface="Myriad Pro" pitchFamily="34" charset="0"/>
              </a:rPr>
              <a:t>Webová kamera:   </a:t>
            </a:r>
            <a:r>
              <a:rPr lang="sk-SK" sz="2600" b="1" dirty="0" smtClean="0">
                <a:solidFill>
                  <a:schemeClr val="tx1"/>
                </a:solidFill>
                <a:latin typeface="Myriad Pro" pitchFamily="34" charset="0"/>
              </a:rPr>
              <a:t>10 € </a:t>
            </a:r>
            <a:r>
              <a:rPr lang="sk-SK" sz="2600" dirty="0" smtClean="0">
                <a:solidFill>
                  <a:schemeClr val="tx1"/>
                </a:solidFill>
                <a:latin typeface="Myriad Pro" pitchFamily="34" charset="0"/>
              </a:rPr>
              <a:t>–</a:t>
            </a:r>
            <a:r>
              <a:rPr lang="sk-SK" sz="2600" b="1" dirty="0" smtClean="0">
                <a:solidFill>
                  <a:schemeClr val="tx1"/>
                </a:solidFill>
                <a:latin typeface="Myriad Pro" pitchFamily="34" charset="0"/>
              </a:rPr>
              <a:t> 70 €</a:t>
            </a:r>
            <a:endParaRPr lang="sk-SK" sz="2600" b="1" dirty="0">
              <a:solidFill>
                <a:schemeClr val="tx1"/>
              </a:solidFill>
              <a:latin typeface="Myriad Pro" pitchFamily="34" charset="0"/>
            </a:endParaRPr>
          </a:p>
        </p:txBody>
      </p:sp>
      <p:pic>
        <p:nvPicPr>
          <p:cNvPr id="59397" name="Picture 5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8" t="1666" b="1"/>
          <a:stretch/>
        </p:blipFill>
        <p:spPr bwMode="auto">
          <a:xfrm>
            <a:off x="5148064" y="4232773"/>
            <a:ext cx="2304256" cy="17292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722593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9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9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z="3200" dirty="0" smtClean="0">
                <a:latin typeface="Myriad Pro" pitchFamily="34" charset="0"/>
              </a:rPr>
              <a:t>Rozdelenie na fragmenty</a:t>
            </a:r>
            <a:endParaRPr lang="sk-SK" sz="3200" dirty="0">
              <a:latin typeface="Myriad Pro" pitchFamily="34" charset="0"/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80000" indent="-180000"/>
            <a:endParaRPr lang="sk-SK" sz="2800" dirty="0" smtClean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r>
              <a:rPr lang="sk-SK" sz="2800" dirty="0" smtClean="0">
                <a:solidFill>
                  <a:schemeClr val="tx1"/>
                </a:solidFill>
                <a:latin typeface="Myriad Pro" pitchFamily="34" charset="0"/>
              </a:rPr>
              <a:t>Dokumentové </a:t>
            </a:r>
            <a:r>
              <a:rPr lang="sk-SK" sz="2800" dirty="0">
                <a:solidFill>
                  <a:schemeClr val="tx1"/>
                </a:solidFill>
                <a:latin typeface="Myriad Pro" pitchFamily="34" charset="0"/>
              </a:rPr>
              <a:t>(a)</a:t>
            </a:r>
          </a:p>
          <a:p>
            <a:pPr marL="400050" lvl="1" indent="0">
              <a:buNone/>
            </a:pPr>
            <a:r>
              <a:rPr lang="sk-SK" sz="2600" dirty="0" smtClean="0">
                <a:solidFill>
                  <a:schemeClr val="tx1"/>
                </a:solidFill>
                <a:latin typeface="Myriad Pro" pitchFamily="34" charset="0"/>
              </a:rPr>
              <a:t>a4. Kolekcia dokumentov</a:t>
            </a:r>
            <a:endParaRPr lang="sk-SK" sz="2600" dirty="0">
              <a:solidFill>
                <a:schemeClr val="tx1"/>
              </a:solidFill>
              <a:latin typeface="Myriad Pro" pitchFamily="34" charset="0"/>
            </a:endParaRPr>
          </a:p>
          <a:p>
            <a:pPr marL="400050" lvl="1" indent="0">
              <a:buNone/>
            </a:pPr>
            <a:r>
              <a:rPr lang="sk-SK" sz="2600" b="1" dirty="0" smtClean="0">
                <a:solidFill>
                  <a:schemeClr val="tx1"/>
                </a:solidFill>
                <a:latin typeface="Myriad Pro" pitchFamily="34" charset="0"/>
              </a:rPr>
              <a:t>a3. </a:t>
            </a:r>
            <a:r>
              <a:rPr lang="sk-SK" sz="2600" dirty="0" smtClean="0">
                <a:solidFill>
                  <a:schemeClr val="tx1"/>
                </a:solidFill>
                <a:latin typeface="Myriad Pro" pitchFamily="34" charset="0"/>
              </a:rPr>
              <a:t>Dokument</a:t>
            </a:r>
            <a:endParaRPr lang="sk-SK" sz="2600" dirty="0">
              <a:solidFill>
                <a:schemeClr val="tx1"/>
              </a:solidFill>
              <a:latin typeface="Myriad Pro" pitchFamily="34" charset="0"/>
            </a:endParaRPr>
          </a:p>
          <a:p>
            <a:pPr marL="400050" lvl="1" indent="0">
              <a:buNone/>
            </a:pPr>
            <a:r>
              <a:rPr lang="sk-SK" sz="2600" b="1" dirty="0" smtClean="0">
                <a:solidFill>
                  <a:schemeClr val="tx1"/>
                </a:solidFill>
                <a:latin typeface="Myriad Pro" pitchFamily="34" charset="0"/>
              </a:rPr>
              <a:t>a2. </a:t>
            </a:r>
            <a:r>
              <a:rPr lang="sk-SK" sz="2600" dirty="0" smtClean="0">
                <a:solidFill>
                  <a:schemeClr val="tx1"/>
                </a:solidFill>
                <a:latin typeface="Myriad Pro" pitchFamily="34" charset="0"/>
              </a:rPr>
              <a:t>Odsek, </a:t>
            </a:r>
            <a:r>
              <a:rPr lang="sk-SK" sz="2600" dirty="0">
                <a:solidFill>
                  <a:schemeClr val="tx1"/>
                </a:solidFill>
                <a:latin typeface="Myriad Pro" pitchFamily="34" charset="0"/>
              </a:rPr>
              <a:t>obrázok, tabuľka</a:t>
            </a:r>
          </a:p>
          <a:p>
            <a:pPr marL="400050" lvl="1" indent="0">
              <a:buNone/>
            </a:pPr>
            <a:r>
              <a:rPr lang="sk-SK" sz="2600" b="1" dirty="0" smtClean="0">
                <a:solidFill>
                  <a:schemeClr val="tx1"/>
                </a:solidFill>
                <a:latin typeface="Myriad Pro" pitchFamily="34" charset="0"/>
              </a:rPr>
              <a:t>a1.</a:t>
            </a:r>
            <a:r>
              <a:rPr lang="sk-SK" sz="2600" dirty="0" smtClean="0">
                <a:solidFill>
                  <a:schemeClr val="tx1"/>
                </a:solidFill>
                <a:latin typeface="Myriad Pro" pitchFamily="34" charset="0"/>
              </a:rPr>
              <a:t> </a:t>
            </a:r>
            <a:r>
              <a:rPr lang="sk-SK" sz="2600" dirty="0">
                <a:solidFill>
                  <a:schemeClr val="tx1"/>
                </a:solidFill>
                <a:latin typeface="Myriad Pro" pitchFamily="34" charset="0"/>
              </a:rPr>
              <a:t>Časti odseku</a:t>
            </a:r>
          </a:p>
          <a:p>
            <a:pPr marL="180000" indent="-180000"/>
            <a:endParaRPr lang="sk-SK" sz="2800" dirty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r>
              <a:rPr lang="sk-SK" sz="2800" dirty="0">
                <a:solidFill>
                  <a:schemeClr val="tx1"/>
                </a:solidFill>
                <a:latin typeface="Myriad Pro" pitchFamily="34" charset="0"/>
              </a:rPr>
              <a:t>Mimo dokumentu (b)</a:t>
            </a:r>
          </a:p>
          <a:p>
            <a:pPr marL="400050" lvl="1" indent="0">
              <a:buNone/>
            </a:pPr>
            <a:r>
              <a:rPr lang="sk-SK" sz="2600" b="1" dirty="0">
                <a:solidFill>
                  <a:schemeClr val="tx1"/>
                </a:solidFill>
                <a:latin typeface="Myriad Pro" pitchFamily="34" charset="0"/>
              </a:rPr>
              <a:t>b1. </a:t>
            </a:r>
            <a:r>
              <a:rPr lang="sk-SK" sz="2600" dirty="0">
                <a:solidFill>
                  <a:schemeClr val="tx1"/>
                </a:solidFill>
                <a:latin typeface="Myriad Pro" pitchFamily="34" charset="0"/>
              </a:rPr>
              <a:t>Prvky sídla</a:t>
            </a:r>
          </a:p>
          <a:p>
            <a:pPr marL="180000" indent="-180000"/>
            <a:endParaRPr lang="sk-SK" dirty="0">
              <a:solidFill>
                <a:schemeClr val="tx1"/>
              </a:solidFill>
              <a:latin typeface="Myriad Pro" pitchFamily="34" charset="0"/>
            </a:endParaRPr>
          </a:p>
        </p:txBody>
      </p:sp>
      <p:sp>
        <p:nvSpPr>
          <p:cNvPr id="5" name="Zástupný symbol pro obsah 2"/>
          <p:cNvSpPr txBox="1">
            <a:spLocks/>
          </p:cNvSpPr>
          <p:nvPr/>
        </p:nvSpPr>
        <p:spPr bwMode="auto">
          <a:xfrm>
            <a:off x="5364088" y="908720"/>
            <a:ext cx="3529261" cy="55451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2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2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2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9pPr>
          </a:lstStyle>
          <a:p>
            <a:pPr marL="0" indent="0">
              <a:buNone/>
            </a:pPr>
            <a:endParaRPr lang="sk-SK" sz="2800" dirty="0" smtClean="0">
              <a:solidFill>
                <a:srgbClr val="6E92AA"/>
              </a:solidFill>
              <a:latin typeface="Myriad Pro" pitchFamily="34" charset="0"/>
            </a:endParaRPr>
          </a:p>
          <a:p>
            <a:pPr marL="0" indent="0">
              <a:buNone/>
            </a:pPr>
            <a:r>
              <a:rPr lang="sk-SK" sz="2800" dirty="0" smtClean="0">
                <a:solidFill>
                  <a:srgbClr val="6E92AA"/>
                </a:solidFill>
                <a:latin typeface="Myriad Pro" pitchFamily="34" charset="0"/>
              </a:rPr>
              <a:t>   </a:t>
            </a:r>
          </a:p>
          <a:p>
            <a:pPr marL="400050" lvl="1" indent="0">
              <a:buFontTx/>
              <a:buNone/>
            </a:pPr>
            <a:r>
              <a:rPr lang="sk-SK" sz="2600" dirty="0" smtClean="0">
                <a:solidFill>
                  <a:srgbClr val="6E92AA"/>
                </a:solidFill>
                <a:latin typeface="Myriad Pro" pitchFamily="34" charset="0"/>
              </a:rPr>
              <a:t>Kurz</a:t>
            </a:r>
          </a:p>
          <a:p>
            <a:pPr marL="400050" lvl="1" indent="0">
              <a:buFontTx/>
              <a:buNone/>
            </a:pPr>
            <a:r>
              <a:rPr lang="sk-SK" sz="2600" dirty="0" smtClean="0">
                <a:solidFill>
                  <a:srgbClr val="6E92AA"/>
                </a:solidFill>
                <a:latin typeface="Myriad Pro" pitchFamily="34" charset="0"/>
              </a:rPr>
              <a:t>Učebný objekt</a:t>
            </a:r>
          </a:p>
          <a:p>
            <a:pPr marL="400050" lvl="1" indent="0">
              <a:buNone/>
            </a:pPr>
            <a:r>
              <a:rPr lang="sk-SK" sz="2600" dirty="0">
                <a:solidFill>
                  <a:srgbClr val="6E92AA"/>
                </a:solidFill>
                <a:latin typeface="Myriad Pro" pitchFamily="34" charset="0"/>
              </a:rPr>
              <a:t>Celky objektu</a:t>
            </a:r>
          </a:p>
          <a:p>
            <a:pPr marL="400050" lvl="1" indent="0">
              <a:buFontTx/>
              <a:buNone/>
            </a:pPr>
            <a:endParaRPr lang="sk-SK" sz="2600" dirty="0" smtClean="0">
              <a:solidFill>
                <a:srgbClr val="6E92AA"/>
              </a:solidFill>
              <a:latin typeface="Myriad Pro" pitchFamily="34" charset="0"/>
            </a:endParaRPr>
          </a:p>
          <a:p>
            <a:pPr marL="180000" indent="-180000"/>
            <a:endParaRPr lang="sk-SK" sz="2000" dirty="0" smtClean="0">
              <a:solidFill>
                <a:srgbClr val="6E92AA"/>
              </a:solidFill>
              <a:latin typeface="Myriad Pro" pitchFamily="34" charset="0"/>
            </a:endParaRPr>
          </a:p>
          <a:p>
            <a:pPr marL="0" indent="0">
              <a:buNone/>
            </a:pPr>
            <a:r>
              <a:rPr lang="sk-SK" sz="2800" dirty="0" smtClean="0">
                <a:solidFill>
                  <a:srgbClr val="6E92AA"/>
                </a:solidFill>
                <a:latin typeface="Myriad Pro" pitchFamily="34" charset="0"/>
              </a:rPr>
              <a:t>   </a:t>
            </a:r>
          </a:p>
          <a:p>
            <a:pPr marL="400050" lvl="1" indent="0">
              <a:buFontTx/>
              <a:buNone/>
            </a:pPr>
            <a:r>
              <a:rPr lang="sk-SK" sz="2600" dirty="0" smtClean="0">
                <a:solidFill>
                  <a:srgbClr val="6E92AA"/>
                </a:solidFill>
                <a:latin typeface="Myriad Pro" pitchFamily="34" charset="0"/>
              </a:rPr>
              <a:t>Menu, odporúčanie, nástroje</a:t>
            </a:r>
          </a:p>
          <a:p>
            <a:pPr marL="180000" indent="-180000"/>
            <a:endParaRPr lang="sk-SK" dirty="0">
              <a:solidFill>
                <a:schemeClr val="tx1"/>
              </a:solidFill>
              <a:latin typeface="Myriad Pro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24757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z="3200" dirty="0" smtClean="0">
                <a:latin typeface="Myriad Pro" pitchFamily="34" charset="0"/>
              </a:rPr>
              <a:t>Indikátory záujmu</a:t>
            </a:r>
            <a:endParaRPr lang="sk-SK" sz="3200" dirty="0">
              <a:latin typeface="Myriad Pro" pitchFamily="34" charset="0"/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80000" indent="-180000"/>
            <a:r>
              <a:rPr lang="sk-SK" sz="2800" dirty="0" smtClean="0">
                <a:solidFill>
                  <a:schemeClr val="tx1"/>
                </a:solidFill>
                <a:latin typeface="Myriad Pro" pitchFamily="34" charset="0"/>
              </a:rPr>
              <a:t>Ovládacie zariadenia</a:t>
            </a:r>
          </a:p>
          <a:p>
            <a:pPr marL="580050" lvl="1" indent="-252000"/>
            <a:r>
              <a:rPr lang="sk-SK" sz="2600" dirty="0" smtClean="0">
                <a:solidFill>
                  <a:schemeClr val="tx1"/>
                </a:solidFill>
                <a:latin typeface="Myriad Pro" pitchFamily="34" charset="0"/>
              </a:rPr>
              <a:t>Kliknutia, pozícia kurzora</a:t>
            </a:r>
          </a:p>
          <a:p>
            <a:pPr marL="580050" lvl="1" indent="-252000"/>
            <a:endParaRPr lang="sk-SK" sz="2600" dirty="0" smtClean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r>
              <a:rPr lang="sk-SK" sz="2800" dirty="0" smtClean="0">
                <a:solidFill>
                  <a:schemeClr val="tx1"/>
                </a:solidFill>
                <a:latin typeface="Myriad Pro" pitchFamily="34" charset="0"/>
              </a:rPr>
              <a:t>Prehliadač</a:t>
            </a:r>
            <a:endParaRPr lang="sk-SK" sz="2800" dirty="0">
              <a:solidFill>
                <a:schemeClr val="tx1"/>
              </a:solidFill>
              <a:latin typeface="Myriad Pro" pitchFamily="34" charset="0"/>
            </a:endParaRPr>
          </a:p>
          <a:p>
            <a:pPr marL="580050" lvl="1" indent="-252000"/>
            <a:r>
              <a:rPr lang="sk-SK" sz="2600" dirty="0" smtClean="0">
                <a:solidFill>
                  <a:schemeClr val="tx1"/>
                </a:solidFill>
                <a:latin typeface="Myriad Pro" pitchFamily="34" charset="0"/>
              </a:rPr>
              <a:t>Stav zobrazenia (</a:t>
            </a:r>
            <a:r>
              <a:rPr lang="sk-SK" sz="2600" dirty="0" err="1" smtClean="0">
                <a:solidFill>
                  <a:schemeClr val="tx1"/>
                </a:solidFill>
                <a:latin typeface="Myriad Pro" pitchFamily="34" charset="0"/>
              </a:rPr>
              <a:t>read</a:t>
            </a:r>
            <a:r>
              <a:rPr lang="sk-SK" sz="2600" dirty="0" smtClean="0">
                <a:solidFill>
                  <a:schemeClr val="tx1"/>
                </a:solidFill>
                <a:latin typeface="Myriad Pro" pitchFamily="34" charset="0"/>
              </a:rPr>
              <a:t> </a:t>
            </a:r>
            <a:r>
              <a:rPr lang="sk-SK" sz="2600" dirty="0" err="1" smtClean="0">
                <a:solidFill>
                  <a:schemeClr val="tx1"/>
                </a:solidFill>
                <a:latin typeface="Myriad Pro" pitchFamily="34" charset="0"/>
              </a:rPr>
              <a:t>wear</a:t>
            </a:r>
            <a:r>
              <a:rPr lang="sk-SK" sz="2600" dirty="0" smtClean="0">
                <a:solidFill>
                  <a:schemeClr val="tx1"/>
                </a:solidFill>
                <a:latin typeface="Myriad Pro" pitchFamily="34" charset="0"/>
              </a:rPr>
              <a:t>)</a:t>
            </a:r>
          </a:p>
          <a:p>
            <a:pPr marL="580050" lvl="1" indent="-252000"/>
            <a:r>
              <a:rPr lang="sk-SK" sz="2600" dirty="0" smtClean="0">
                <a:solidFill>
                  <a:schemeClr val="tx1"/>
                </a:solidFill>
                <a:latin typeface="Myriad Pro" pitchFamily="34" charset="0"/>
              </a:rPr>
              <a:t>Funkcie prehliadača (vyhľadávanie, tlač, ...)</a:t>
            </a:r>
          </a:p>
          <a:p>
            <a:pPr marL="580050" lvl="1" indent="-252000"/>
            <a:r>
              <a:rPr lang="sk-SK" sz="2600" dirty="0" smtClean="0">
                <a:solidFill>
                  <a:schemeClr val="tx1"/>
                </a:solidFill>
                <a:latin typeface="Myriad Pro" pitchFamily="34" charset="0"/>
              </a:rPr>
              <a:t>Práca s dokumentom (označovanie, ...)</a:t>
            </a:r>
          </a:p>
          <a:p>
            <a:pPr marL="580050" lvl="1" indent="-252000"/>
            <a:endParaRPr lang="sk-SK" sz="2600" dirty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r>
              <a:rPr lang="sk-SK" sz="2800" dirty="0" smtClean="0">
                <a:solidFill>
                  <a:schemeClr val="tx1"/>
                </a:solidFill>
                <a:latin typeface="Myriad Pro" pitchFamily="34" charset="0"/>
              </a:rPr>
              <a:t>Webová kamera</a:t>
            </a:r>
            <a:endParaRPr lang="sk-SK" sz="2800" dirty="0">
              <a:solidFill>
                <a:schemeClr val="tx1"/>
              </a:solidFill>
              <a:latin typeface="Myriad Pro" pitchFamily="34" charset="0"/>
            </a:endParaRPr>
          </a:p>
          <a:p>
            <a:pPr marL="580050" lvl="1" indent="-252000"/>
            <a:r>
              <a:rPr lang="sk-SK" sz="2600" dirty="0" smtClean="0">
                <a:solidFill>
                  <a:schemeClr val="tx1"/>
                </a:solidFill>
                <a:latin typeface="Myriad Pro" pitchFamily="34" charset="0"/>
              </a:rPr>
              <a:t>Pohľad</a:t>
            </a:r>
          </a:p>
          <a:p>
            <a:pPr marL="580050" lvl="1" indent="-252000"/>
            <a:r>
              <a:rPr lang="sk-SK" sz="2600" dirty="0" smtClean="0">
                <a:solidFill>
                  <a:schemeClr val="tx1"/>
                </a:solidFill>
                <a:latin typeface="Myriad Pro" pitchFamily="34" charset="0"/>
              </a:rPr>
              <a:t>(Prítomnosť používateľa)</a:t>
            </a:r>
            <a:endParaRPr lang="sk-SK" sz="2600" dirty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endParaRPr lang="sk-SK" sz="2800" dirty="0">
              <a:solidFill>
                <a:schemeClr val="tx1"/>
              </a:solidFill>
              <a:latin typeface="Myriad Pro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6635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z="3200" dirty="0" smtClean="0">
                <a:latin typeface="Myriad Pro" pitchFamily="34" charset="0"/>
              </a:rPr>
              <a:t>Indikátory záujmu</a:t>
            </a:r>
            <a:endParaRPr lang="sk-SK" sz="3200" dirty="0">
              <a:latin typeface="Myriad Pro" pitchFamily="34" charset="0"/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1220788" y="908049"/>
            <a:ext cx="7705725" cy="5545139"/>
          </a:xfrm>
        </p:spPr>
        <p:txBody>
          <a:bodyPr/>
          <a:lstStyle/>
          <a:p>
            <a:pPr marL="0" indent="0">
              <a:buNone/>
            </a:pPr>
            <a:r>
              <a:rPr lang="sk-SK" sz="2800" dirty="0">
                <a:solidFill>
                  <a:schemeClr val="tx1"/>
                </a:solidFill>
                <a:latin typeface="Myriad Pro" pitchFamily="34" charset="0"/>
              </a:rPr>
              <a:t> </a:t>
            </a:r>
          </a:p>
        </p:txBody>
      </p:sp>
      <p:graphicFrame>
        <p:nvGraphicFramePr>
          <p:cNvPr id="6" name="Tabulka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31302255"/>
              </p:ext>
            </p:extLst>
          </p:nvPr>
        </p:nvGraphicFramePr>
        <p:xfrm>
          <a:off x="1528740" y="943101"/>
          <a:ext cx="7147716" cy="545314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07356"/>
                <a:gridCol w="864096"/>
                <a:gridCol w="2376264"/>
              </a:tblGrid>
              <a:tr h="320573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20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Nezacielené (</a:t>
                      </a:r>
                      <a:r>
                        <a:rPr lang="sk-SK" sz="2000" b="1" dirty="0" err="1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w</a:t>
                      </a:r>
                      <a:r>
                        <a:rPr lang="sk-SK" sz="2000" b="1" baseline="-25000" dirty="0" err="1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G</a:t>
                      </a:r>
                      <a:r>
                        <a:rPr lang="sk-SK" sz="20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 = 0,2)</a:t>
                      </a:r>
                      <a:endParaRPr lang="sk-SK" sz="2000" b="1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46253" marB="46253"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20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w</a:t>
                      </a:r>
                      <a:endParaRPr lang="sk-SK" sz="2000" b="1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46253" marB="46253"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2000" b="1" dirty="0" err="1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v</a:t>
                      </a:r>
                      <a:r>
                        <a:rPr lang="sk-SK" sz="2000" b="1" baseline="-25000" dirty="0" err="1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f</a:t>
                      </a:r>
                      <a:r>
                        <a:rPr lang="sk-SK" sz="2000" b="1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 [h] </a:t>
                      </a:r>
                      <a:endParaRPr lang="sk-SK" sz="2000" b="1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46253" marB="46253"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</a:tr>
              <a:tr h="24869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Pohybovanie kurzorom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0,5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vzdialenosť v bodoch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24869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Kliknutie (bez významu)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1,0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počet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20573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20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Pasívne zacielené (</a:t>
                      </a:r>
                      <a:r>
                        <a:rPr lang="sk-SK" sz="2000" b="1" dirty="0" err="1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w</a:t>
                      </a:r>
                      <a:r>
                        <a:rPr lang="sk-SK" sz="2000" b="1" baseline="-25000" dirty="0" err="1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G</a:t>
                      </a:r>
                      <a:r>
                        <a:rPr lang="sk-SK" sz="20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 = 2,0)</a:t>
                      </a:r>
                      <a:endParaRPr lang="sk-SK" sz="2000" b="1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46253" marB="46253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20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w</a:t>
                      </a:r>
                      <a:endParaRPr lang="sk-SK" sz="2000" b="1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46253" marB="46253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2000" b="1" dirty="0" err="1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v</a:t>
                      </a:r>
                      <a:r>
                        <a:rPr lang="sk-SK" sz="2000" b="1" baseline="-25000" dirty="0" err="1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f</a:t>
                      </a:r>
                      <a:r>
                        <a:rPr lang="sk-SK" sz="2000" b="1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 [</a:t>
                      </a:r>
                      <a:r>
                        <a:rPr lang="sk-SK" sz="20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h</a:t>
                      </a:r>
                      <a:r>
                        <a:rPr lang="sk-SK" sz="2000" b="1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] </a:t>
                      </a:r>
                      <a:endParaRPr lang="sk-SK" sz="2000" b="1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46253" marB="46253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</a:tr>
              <a:tr h="24869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Zobrazenie (</a:t>
                      </a:r>
                      <a:r>
                        <a:rPr lang="sk-SK" sz="1800" b="0" dirty="0" err="1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read</a:t>
                      </a: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 </a:t>
                      </a:r>
                      <a:r>
                        <a:rPr lang="sk-SK" sz="1800" b="0" dirty="0" err="1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wear</a:t>
                      </a: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)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1,0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čas v minútach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24869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Pohľad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4,0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čas v minútach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20573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20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Aktívne zacielené (</a:t>
                      </a:r>
                      <a:r>
                        <a:rPr lang="sk-SK" sz="2000" b="1" dirty="0" err="1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w</a:t>
                      </a:r>
                      <a:r>
                        <a:rPr lang="sk-SK" sz="2000" b="1" baseline="-25000" dirty="0" err="1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G</a:t>
                      </a:r>
                      <a:r>
                        <a:rPr lang="sk-SK" sz="20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 = 1,0)</a:t>
                      </a:r>
                      <a:endParaRPr lang="sk-SK" sz="2000" b="1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46253" marB="46253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20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w</a:t>
                      </a:r>
                      <a:endParaRPr lang="sk-SK" sz="2000" b="1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46253" marB="46253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2000" b="1" dirty="0" err="1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v</a:t>
                      </a:r>
                      <a:r>
                        <a:rPr lang="sk-SK" sz="2000" b="1" baseline="-25000" dirty="0" err="1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f</a:t>
                      </a:r>
                      <a:r>
                        <a:rPr lang="sk-SK" sz="2000" b="1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 [</a:t>
                      </a:r>
                      <a:r>
                        <a:rPr lang="sk-SK" sz="20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h</a:t>
                      </a:r>
                      <a:r>
                        <a:rPr lang="sk-SK" sz="2000" b="1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] </a:t>
                      </a:r>
                      <a:endParaRPr lang="sk-SK" sz="2000" b="1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46253" marB="46253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</a:tr>
              <a:tr h="24869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Označovanie textu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1,0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počet, dĺžka v znakoch</a:t>
                      </a:r>
                      <a:endParaRPr lang="sk-SK" sz="1800" b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24869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Skopírovanie textu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2,0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počet, dĺžka v znakoch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49738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Doménovo-špecifické akcie (vloženie anotácie a pod.)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4,0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počet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24869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Kliknutie na odkaz (alebo pod.)</a:t>
                      </a:r>
                      <a:endParaRPr lang="sk-SK" sz="1800" b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1,0</a:t>
                      </a:r>
                      <a:endParaRPr lang="sk-SK" sz="1800" b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počet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14529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Výsledok vnútrostránkového hľadania</a:t>
                      </a:r>
                      <a:endParaRPr lang="sk-SK" sz="1800" b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1,0</a:t>
                      </a:r>
                      <a:endParaRPr lang="sk-SK" sz="1800" b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počet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284631">
                <a:tc gridSpan="3"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20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Dokumentové (</a:t>
                      </a:r>
                      <a:r>
                        <a:rPr lang="sk-SK" sz="2000" b="1" dirty="0" err="1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w</a:t>
                      </a:r>
                      <a:r>
                        <a:rPr lang="sk-SK" sz="2000" b="1" baseline="-25000" dirty="0" err="1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G</a:t>
                      </a:r>
                      <a:r>
                        <a:rPr lang="sk-SK" sz="20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 = 0,2; </a:t>
                      </a:r>
                      <a:r>
                        <a:rPr lang="sk-SK" sz="2000" b="1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alternatívne </a:t>
                      </a:r>
                      <a:r>
                        <a:rPr lang="sk-SK" sz="2000" b="1" dirty="0" err="1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w</a:t>
                      </a:r>
                      <a:r>
                        <a:rPr lang="sk-SK" sz="2000" b="1" baseline="-25000" dirty="0" err="1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G</a:t>
                      </a:r>
                      <a:r>
                        <a:rPr lang="sk-SK" sz="20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 = 0,0</a:t>
                      </a:r>
                      <a:r>
                        <a:rPr lang="sk-SK" sz="2000" b="1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)  </a:t>
                      </a:r>
                      <a:endParaRPr lang="sk-SK" sz="2000" b="1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46253" marB="0">
                    <a:lnB w="12700" cmpd="sng">
                      <a:noFill/>
                    </a:lnB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</a:tr>
              <a:tr h="284631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20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 </a:t>
                      </a:r>
                      <a:endParaRPr lang="sk-SK" sz="20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46253">
                    <a:lnR w="12700" cmpd="sng">
                      <a:noFill/>
                    </a:lnR>
                    <a:lnT w="12700" cmpd="sng">
                      <a:noFill/>
                    </a:lnT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20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w</a:t>
                      </a:r>
                      <a:endParaRPr lang="sk-SK" sz="2000" b="1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46253" anchor="b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2000" b="1" dirty="0" err="1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v</a:t>
                      </a:r>
                      <a:r>
                        <a:rPr lang="sk-SK" sz="2000" b="1" baseline="-25000" dirty="0" err="1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f</a:t>
                      </a:r>
                      <a:r>
                        <a:rPr lang="sk-SK" sz="2000" b="1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 [</a:t>
                      </a:r>
                      <a:r>
                        <a:rPr lang="sk-SK" sz="20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h</a:t>
                      </a:r>
                      <a:r>
                        <a:rPr lang="sk-SK" sz="2000" b="1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] </a:t>
                      </a:r>
                      <a:endParaRPr lang="sk-SK" sz="2000" b="1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46253" anchor="b">
                    <a:lnL w="12700" cmpd="sng">
                      <a:noFill/>
                    </a:lnL>
                    <a:lnT w="12700" cmpd="sng">
                      <a:noFill/>
                    </a:lnT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</a:tr>
              <a:tr h="24869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Vytlačenie dokumentu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1,0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počet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24869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Počet návštev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1,0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počet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76842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Tabulka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8655297"/>
              </p:ext>
            </p:extLst>
          </p:nvPr>
        </p:nvGraphicFramePr>
        <p:xfrm>
          <a:off x="1528740" y="943101"/>
          <a:ext cx="7147716" cy="545314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07356"/>
                <a:gridCol w="864096"/>
                <a:gridCol w="2376264"/>
              </a:tblGrid>
              <a:tr h="320573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20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Nezacielené (</a:t>
                      </a:r>
                      <a:r>
                        <a:rPr lang="sk-SK" sz="2000" b="1" dirty="0" err="1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w</a:t>
                      </a:r>
                      <a:r>
                        <a:rPr lang="sk-SK" sz="2000" b="1" baseline="-25000" dirty="0" err="1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G</a:t>
                      </a:r>
                      <a:r>
                        <a:rPr lang="sk-SK" sz="20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 = 0,2)</a:t>
                      </a:r>
                      <a:endParaRPr lang="sk-SK" sz="2000" b="1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46253" marB="46253"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20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w</a:t>
                      </a:r>
                      <a:endParaRPr lang="sk-SK" sz="2000" b="1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46253" marB="46253"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2000" b="1" dirty="0" err="1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v</a:t>
                      </a:r>
                      <a:r>
                        <a:rPr lang="sk-SK" sz="2000" b="1" baseline="-25000" dirty="0" err="1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f</a:t>
                      </a:r>
                      <a:r>
                        <a:rPr lang="sk-SK" sz="2000" b="1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 [h] </a:t>
                      </a:r>
                      <a:endParaRPr lang="sk-SK" sz="2000" b="1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46253" marB="46253"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</a:tr>
              <a:tr h="24869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Pohybovanie kurzorom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0,5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vzdialenosť v bodoch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24869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Kliknutie (bez významu)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1,0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počet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20573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20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Pasívne zacielené (</a:t>
                      </a:r>
                      <a:r>
                        <a:rPr lang="sk-SK" sz="2000" b="1" dirty="0" err="1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w</a:t>
                      </a:r>
                      <a:r>
                        <a:rPr lang="sk-SK" sz="2000" b="1" baseline="-25000" dirty="0" err="1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G</a:t>
                      </a:r>
                      <a:r>
                        <a:rPr lang="sk-SK" sz="20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 = 2,0)</a:t>
                      </a:r>
                      <a:endParaRPr lang="sk-SK" sz="2000" b="1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46253" marB="46253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20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w</a:t>
                      </a:r>
                      <a:endParaRPr lang="sk-SK" sz="2000" b="1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46253" marB="46253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2000" b="1" dirty="0" err="1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v</a:t>
                      </a:r>
                      <a:r>
                        <a:rPr lang="sk-SK" sz="2000" b="1" baseline="-25000" dirty="0" err="1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f</a:t>
                      </a:r>
                      <a:r>
                        <a:rPr lang="sk-SK" sz="2000" b="1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 [</a:t>
                      </a:r>
                      <a:r>
                        <a:rPr lang="sk-SK" sz="20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h</a:t>
                      </a:r>
                      <a:r>
                        <a:rPr lang="sk-SK" sz="2000" b="1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] </a:t>
                      </a:r>
                      <a:endParaRPr lang="sk-SK" sz="2000" b="1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46253" marB="46253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</a:tr>
              <a:tr h="24869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Zobrazenie (</a:t>
                      </a:r>
                      <a:r>
                        <a:rPr lang="sk-SK" sz="1800" b="0" dirty="0" err="1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read</a:t>
                      </a: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 </a:t>
                      </a:r>
                      <a:r>
                        <a:rPr lang="sk-SK" sz="1800" b="0" dirty="0" err="1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wear</a:t>
                      </a: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)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1,0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čas v minútach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24869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Pohľad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4,0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čas v minútach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20573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20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Aktívne zacielené (</a:t>
                      </a:r>
                      <a:r>
                        <a:rPr lang="sk-SK" sz="2000" b="1" dirty="0" err="1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w</a:t>
                      </a:r>
                      <a:r>
                        <a:rPr lang="sk-SK" sz="2000" b="1" baseline="-25000" dirty="0" err="1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G</a:t>
                      </a:r>
                      <a:r>
                        <a:rPr lang="sk-SK" sz="20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 = 1,0)</a:t>
                      </a:r>
                      <a:endParaRPr lang="sk-SK" sz="2000" b="1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46253" marB="46253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20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w</a:t>
                      </a:r>
                      <a:endParaRPr lang="sk-SK" sz="2000" b="1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46253" marB="46253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2000" b="1" dirty="0" err="1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v</a:t>
                      </a:r>
                      <a:r>
                        <a:rPr lang="sk-SK" sz="2000" b="1" baseline="-25000" dirty="0" err="1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f</a:t>
                      </a:r>
                      <a:r>
                        <a:rPr lang="sk-SK" sz="2000" b="1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 [</a:t>
                      </a:r>
                      <a:r>
                        <a:rPr lang="sk-SK" sz="20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h</a:t>
                      </a:r>
                      <a:r>
                        <a:rPr lang="sk-SK" sz="2000" b="1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] </a:t>
                      </a:r>
                      <a:endParaRPr lang="sk-SK" sz="2000" b="1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46253" marB="46253"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</a:tr>
              <a:tr h="24869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Označovanie textu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1,0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počet, dĺžka v znakoch</a:t>
                      </a:r>
                      <a:endParaRPr lang="sk-SK" sz="1800" b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24869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Skopírovanie textu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2,0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počet, dĺžka v znakoch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49738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Doménovo-špecifické akcie (vloženie anotácie a pod.)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4,0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počet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24869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Kliknutie na odkaz (alebo pod.)</a:t>
                      </a:r>
                      <a:endParaRPr lang="sk-SK" sz="1800" b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1,0</a:t>
                      </a:r>
                      <a:endParaRPr lang="sk-SK" sz="1800" b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počet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314529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Výsledok vnútrostránkového hľadania</a:t>
                      </a:r>
                      <a:endParaRPr lang="sk-SK" sz="1800" b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1,0</a:t>
                      </a:r>
                      <a:endParaRPr lang="sk-SK" sz="1800" b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počet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284631">
                <a:tc gridSpan="3"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20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Dokumentové (</a:t>
                      </a:r>
                      <a:r>
                        <a:rPr lang="sk-SK" sz="2000" b="1" dirty="0" err="1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w</a:t>
                      </a:r>
                      <a:r>
                        <a:rPr lang="sk-SK" sz="2000" b="1" baseline="-25000" dirty="0" err="1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G</a:t>
                      </a:r>
                      <a:r>
                        <a:rPr lang="sk-SK" sz="20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 = 0,2; </a:t>
                      </a:r>
                      <a:r>
                        <a:rPr lang="sk-SK" sz="2000" b="1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alternatívne </a:t>
                      </a:r>
                      <a:r>
                        <a:rPr lang="sk-SK" sz="2000" b="1" dirty="0" err="1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w</a:t>
                      </a:r>
                      <a:r>
                        <a:rPr lang="sk-SK" sz="2000" b="1" baseline="-25000" dirty="0" err="1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G</a:t>
                      </a:r>
                      <a:r>
                        <a:rPr lang="sk-SK" sz="20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 = 0,0</a:t>
                      </a:r>
                      <a:r>
                        <a:rPr lang="sk-SK" sz="2000" b="1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)  </a:t>
                      </a:r>
                      <a:endParaRPr lang="sk-SK" sz="2000" b="1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46253" marB="0">
                    <a:lnB w="12700" cmpd="sng">
                      <a:noFill/>
                    </a:lnB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</a:tr>
              <a:tr h="284631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20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 </a:t>
                      </a:r>
                      <a:endParaRPr lang="sk-SK" sz="20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46253">
                    <a:lnR w="12700" cmpd="sng">
                      <a:noFill/>
                    </a:lnR>
                    <a:lnT w="12700" cmpd="sng">
                      <a:noFill/>
                    </a:lnT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20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w</a:t>
                      </a:r>
                      <a:endParaRPr lang="sk-SK" sz="2000" b="1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46253" anchor="b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2000" b="1" dirty="0" err="1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v</a:t>
                      </a:r>
                      <a:r>
                        <a:rPr lang="sk-SK" sz="2000" b="1" baseline="-25000" dirty="0" err="1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f</a:t>
                      </a:r>
                      <a:r>
                        <a:rPr lang="sk-SK" sz="2000" b="1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 [</a:t>
                      </a:r>
                      <a:r>
                        <a:rPr lang="sk-SK" sz="2000" b="1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h</a:t>
                      </a:r>
                      <a:r>
                        <a:rPr lang="sk-SK" sz="2000" b="1" dirty="0" smtClean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] </a:t>
                      </a:r>
                      <a:endParaRPr lang="sk-SK" sz="2000" b="1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46253" anchor="b">
                    <a:lnL w="12700" cmpd="sng">
                      <a:noFill/>
                    </a:lnL>
                    <a:lnT w="12700" cmpd="sng">
                      <a:noFill/>
                    </a:lnT>
                    <a:solidFill>
                      <a:schemeClr val="tx1">
                        <a:lumMod val="20000"/>
                        <a:lumOff val="80000"/>
                      </a:schemeClr>
                    </a:solidFill>
                  </a:tcPr>
                </a:tc>
              </a:tr>
              <a:tr h="24869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Vytlačenie dokumentu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1,0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počet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  <a:tr h="248690"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Počet návštev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1,0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sk-SK" sz="1800" b="0" dirty="0">
                          <a:solidFill>
                            <a:schemeClr val="tx1"/>
                          </a:solidFill>
                          <a:effectLst/>
                          <a:latin typeface="Myriad Pro" pitchFamily="34" charset="0"/>
                        </a:rPr>
                        <a:t>počet</a:t>
                      </a:r>
                      <a:endParaRPr lang="sk-SK" sz="1800" b="0" dirty="0">
                        <a:solidFill>
                          <a:schemeClr val="tx1"/>
                        </a:solidFill>
                        <a:effectLst/>
                        <a:latin typeface="Myriad Pro" pitchFamily="34" charset="0"/>
                        <a:ea typeface="Calibri"/>
                        <a:cs typeface="Times New Roman"/>
                      </a:endParaRPr>
                    </a:p>
                  </a:txBody>
                  <a:tcPr marL="87637" marR="87637" marT="0" marB="0">
                    <a:solidFill>
                      <a:schemeClr val="tx2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z="3200" dirty="0">
                <a:latin typeface="Myriad Pro" pitchFamily="34" charset="0"/>
              </a:rPr>
              <a:t>Indikátory </a:t>
            </a:r>
            <a:r>
              <a:rPr lang="sk-SK" sz="3200" dirty="0"/>
              <a:t>×</a:t>
            </a:r>
            <a:r>
              <a:rPr lang="sk-SK" sz="3200" dirty="0">
                <a:latin typeface="Myriad Pro" pitchFamily="34" charset="0"/>
              </a:rPr>
              <a:t> fragmenty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1220788" y="908049"/>
            <a:ext cx="7705725" cy="5545139"/>
          </a:xfrm>
        </p:spPr>
        <p:txBody>
          <a:bodyPr/>
          <a:lstStyle/>
          <a:p>
            <a:pPr marL="0" indent="0">
              <a:buNone/>
            </a:pPr>
            <a:r>
              <a:rPr lang="sk-SK" sz="2800" dirty="0">
                <a:solidFill>
                  <a:schemeClr val="tx1"/>
                </a:solidFill>
                <a:latin typeface="Myriad Pro" pitchFamily="34" charset="0"/>
              </a:rPr>
              <a:t> </a:t>
            </a:r>
          </a:p>
        </p:txBody>
      </p:sp>
      <p:sp>
        <p:nvSpPr>
          <p:cNvPr id="5" name="Obdélník 4"/>
          <p:cNvSpPr/>
          <p:nvPr/>
        </p:nvSpPr>
        <p:spPr>
          <a:xfrm>
            <a:off x="1143000" y="1628800"/>
            <a:ext cx="8001000" cy="4824536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5000">
                <a:schemeClr val="bg1"/>
              </a:gs>
              <a:gs pos="100000">
                <a:schemeClr val="bg1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k-SK"/>
          </a:p>
        </p:txBody>
      </p:sp>
      <p:sp>
        <p:nvSpPr>
          <p:cNvPr id="8" name="Zástupný symbol pro obsah 2"/>
          <p:cNvSpPr txBox="1">
            <a:spLocks/>
          </p:cNvSpPr>
          <p:nvPr/>
        </p:nvSpPr>
        <p:spPr bwMode="auto">
          <a:xfrm>
            <a:off x="1258888" y="1484784"/>
            <a:ext cx="7705725" cy="49684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2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2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2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400">
                <a:solidFill>
                  <a:schemeClr val="tx2"/>
                </a:solidFill>
                <a:latin typeface="+mn-lt"/>
              </a:defRPr>
            </a:lvl9pPr>
          </a:lstStyle>
          <a:p>
            <a:pPr marL="180000" indent="-180000"/>
            <a:endParaRPr lang="sk-SK" sz="2800" dirty="0" smtClean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endParaRPr lang="sk-SK" sz="2800" dirty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endParaRPr lang="sk-SK" sz="2800" dirty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r>
              <a:rPr lang="sk-SK" sz="2800" dirty="0" smtClean="0">
                <a:solidFill>
                  <a:schemeClr val="tx1"/>
                </a:solidFill>
                <a:latin typeface="Myriad Pro" pitchFamily="34" charset="0"/>
              </a:rPr>
              <a:t>Charakteristika fragmentu</a:t>
            </a:r>
          </a:p>
          <a:p>
            <a:pPr marL="580050" lvl="1" indent="-252000"/>
            <a:endParaRPr lang="sk-SK" sz="2600" dirty="0" smtClean="0">
              <a:solidFill>
                <a:schemeClr val="tx1"/>
              </a:solidFill>
              <a:latin typeface="Myriad Pro" pitchFamily="34" charset="0"/>
            </a:endParaRPr>
          </a:p>
          <a:p>
            <a:pPr marL="580050" lvl="1" indent="-252000"/>
            <a:endParaRPr lang="sk-SK" sz="2600" dirty="0" smtClean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endParaRPr lang="sk-SK" sz="2000" dirty="0" smtClean="0">
              <a:solidFill>
                <a:schemeClr val="tx1"/>
              </a:solidFill>
              <a:latin typeface="Myriad Pro" pitchFamily="34" charset="0"/>
            </a:endParaRPr>
          </a:p>
          <a:p>
            <a:pPr marL="180000" indent="-180000"/>
            <a:r>
              <a:rPr lang="sk-SK" sz="2800" dirty="0" smtClean="0">
                <a:solidFill>
                  <a:schemeClr val="tx1"/>
                </a:solidFill>
                <a:latin typeface="Myriad Pro" pitchFamily="34" charset="0"/>
              </a:rPr>
              <a:t>Zložený fragment</a:t>
            </a:r>
            <a:endParaRPr lang="sk-SK" sz="2800" dirty="0">
              <a:solidFill>
                <a:schemeClr val="tx1"/>
              </a:solidFill>
              <a:latin typeface="Myriad Pro" pitchFamily="34" charset="0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6055" y="3573016"/>
            <a:ext cx="4223767" cy="11198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4162" y="5390087"/>
            <a:ext cx="2787551" cy="1063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060348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/>
    </p:bldLst>
  </p:timing>
</p:sld>
</file>

<file path=ppt/theme/theme1.xml><?xml version="1.0" encoding="utf-8"?>
<a:theme xmlns:a="http://schemas.openxmlformats.org/drawingml/2006/main" name="m62-research">
  <a:themeElements>
    <a:clrScheme name="">
      <a:dk1>
        <a:srgbClr val="293A46"/>
      </a:dk1>
      <a:lt1>
        <a:srgbClr val="FFFFFF"/>
      </a:lt1>
      <a:dk2>
        <a:srgbClr val="FFFFFF"/>
      </a:dk2>
      <a:lt2>
        <a:srgbClr val="C3C3C3"/>
      </a:lt2>
      <a:accent1>
        <a:srgbClr val="364D5C"/>
      </a:accent1>
      <a:accent2>
        <a:srgbClr val="5E85A0"/>
      </a:accent2>
      <a:accent3>
        <a:srgbClr val="FFFFFF"/>
      </a:accent3>
      <a:accent4>
        <a:srgbClr val="21303A"/>
      </a:accent4>
      <a:accent5>
        <a:srgbClr val="AEB2B5"/>
      </a:accent5>
      <a:accent6>
        <a:srgbClr val="547891"/>
      </a:accent6>
      <a:hlink>
        <a:srgbClr val="A3BACC"/>
      </a:hlink>
      <a:folHlink>
        <a:srgbClr val="E1E1E1"/>
      </a:folHlink>
    </a:clrScheme>
    <a:fontScheme name="m62-research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m62-research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62-research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62-research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62-research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62-research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62-research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62-research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62-research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62-research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62-research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62-research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62-research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62-research 13">
        <a:dk1>
          <a:srgbClr val="000000"/>
        </a:dk1>
        <a:lt1>
          <a:srgbClr val="FFFFFF"/>
        </a:lt1>
        <a:dk2>
          <a:srgbClr val="FFFFFF"/>
        </a:dk2>
        <a:lt2>
          <a:srgbClr val="808080"/>
        </a:lt2>
        <a:accent1>
          <a:srgbClr val="0270C0"/>
        </a:accent1>
        <a:accent2>
          <a:srgbClr val="013D78"/>
        </a:accent2>
        <a:accent3>
          <a:srgbClr val="FFFFFF"/>
        </a:accent3>
        <a:accent4>
          <a:srgbClr val="000000"/>
        </a:accent4>
        <a:accent5>
          <a:srgbClr val="AABBDC"/>
        </a:accent5>
        <a:accent6>
          <a:srgbClr val="01366C"/>
        </a:accent6>
        <a:hlink>
          <a:srgbClr val="8FDFFF"/>
        </a:hlink>
        <a:folHlink>
          <a:srgbClr val="FF99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62-research 14">
        <a:dk1>
          <a:srgbClr val="000000"/>
        </a:dk1>
        <a:lt1>
          <a:srgbClr val="FFFFFF"/>
        </a:lt1>
        <a:dk2>
          <a:srgbClr val="FFFFFF"/>
        </a:dk2>
        <a:lt2>
          <a:srgbClr val="808080"/>
        </a:lt2>
        <a:accent1>
          <a:srgbClr val="FF3346"/>
        </a:accent1>
        <a:accent2>
          <a:srgbClr val="C80000"/>
        </a:accent2>
        <a:accent3>
          <a:srgbClr val="FFFFFF"/>
        </a:accent3>
        <a:accent4>
          <a:srgbClr val="000000"/>
        </a:accent4>
        <a:accent5>
          <a:srgbClr val="FFADB0"/>
        </a:accent5>
        <a:accent6>
          <a:srgbClr val="B50000"/>
        </a:accent6>
        <a:hlink>
          <a:srgbClr val="FFC9C9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62-research 15">
        <a:dk1>
          <a:srgbClr val="000000"/>
        </a:dk1>
        <a:lt1>
          <a:srgbClr val="FFFFFF"/>
        </a:lt1>
        <a:dk2>
          <a:srgbClr val="FFFFFF"/>
        </a:dk2>
        <a:lt2>
          <a:srgbClr val="808080"/>
        </a:lt2>
        <a:accent1>
          <a:srgbClr val="DA0015"/>
        </a:accent1>
        <a:accent2>
          <a:srgbClr val="960000"/>
        </a:accent2>
        <a:accent3>
          <a:srgbClr val="FFFFFF"/>
        </a:accent3>
        <a:accent4>
          <a:srgbClr val="000000"/>
        </a:accent4>
        <a:accent5>
          <a:srgbClr val="EAAAAA"/>
        </a:accent5>
        <a:accent6>
          <a:srgbClr val="870000"/>
        </a:accent6>
        <a:hlink>
          <a:srgbClr val="969696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62-research 16">
        <a:dk1>
          <a:srgbClr val="000000"/>
        </a:dk1>
        <a:lt1>
          <a:srgbClr val="FFFFFF"/>
        </a:lt1>
        <a:dk2>
          <a:srgbClr val="FFFFFF"/>
        </a:dk2>
        <a:lt2>
          <a:srgbClr val="808080"/>
        </a:lt2>
        <a:accent1>
          <a:srgbClr val="3366FF"/>
        </a:accent1>
        <a:accent2>
          <a:srgbClr val="960000"/>
        </a:accent2>
        <a:accent3>
          <a:srgbClr val="FFFFFF"/>
        </a:accent3>
        <a:accent4>
          <a:srgbClr val="000000"/>
        </a:accent4>
        <a:accent5>
          <a:srgbClr val="ADB8FF"/>
        </a:accent5>
        <a:accent6>
          <a:srgbClr val="870000"/>
        </a:accent6>
        <a:hlink>
          <a:srgbClr val="969696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It’s not the design of your template">
  <a:themeElements>
    <a:clrScheme name="1_It’s not the design of your template 1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135971"/>
      </a:hlink>
      <a:folHlink>
        <a:srgbClr val="99CC00"/>
      </a:folHlink>
    </a:clrScheme>
    <a:fontScheme name="1_It’s not the design of your template">
      <a:majorFont>
        <a:latin typeface="Neo Sans"/>
        <a:ea typeface=""/>
        <a:cs typeface=""/>
      </a:majorFont>
      <a:minorFont>
        <a:latin typeface="Arial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It’s not the design of your 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t’s not the design of your templat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t’s not the design of your templat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t’s not the design of your templat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t’s not the design of your templat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It’s not the design of your templat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t’s not the design of your templat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t’s not the design of your templat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t’s not the design of your templat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t’s not the design of your templat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t’s not the design of your templat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t’s not the design of your templat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It’s not the design of your template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135971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">
    <a:dk1>
      <a:srgbClr val="293A46"/>
    </a:dk1>
    <a:lt1>
      <a:srgbClr val="FFFFFF"/>
    </a:lt1>
    <a:dk2>
      <a:srgbClr val="FFFFFF"/>
    </a:dk2>
    <a:lt2>
      <a:srgbClr val="C3C3C3"/>
    </a:lt2>
    <a:accent1>
      <a:srgbClr val="364D5C"/>
    </a:accent1>
    <a:accent2>
      <a:srgbClr val="5E85A0"/>
    </a:accent2>
    <a:accent3>
      <a:srgbClr val="FFFFFF"/>
    </a:accent3>
    <a:accent4>
      <a:srgbClr val="21303A"/>
    </a:accent4>
    <a:accent5>
      <a:srgbClr val="AEB2B5"/>
    </a:accent5>
    <a:accent6>
      <a:srgbClr val="547891"/>
    </a:accent6>
    <a:hlink>
      <a:srgbClr val="A3BACC"/>
    </a:hlink>
    <a:folHlink>
      <a:srgbClr val="E1E1E1"/>
    </a:folHlink>
  </a:clrScheme>
  <a:fontScheme name="m62-research">
    <a:majorFont>
      <a:latin typeface="Arial"/>
      <a:ea typeface=""/>
      <a:cs typeface=""/>
    </a:majorFont>
    <a:minorFont>
      <a:latin typeface="Arial"/>
      <a:ea typeface=""/>
      <a:cs typeface=""/>
    </a:minorFont>
  </a:fontScheme>
  <a:fmtScheme name="Kancelář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986</TotalTime>
  <Words>1585</Words>
  <Application>Microsoft Office PowerPoint</Application>
  <PresentationFormat>Předvádění na obrazovce (4:3)</PresentationFormat>
  <Paragraphs>618</Paragraphs>
  <Slides>43</Slides>
  <Notes>27</Notes>
  <HiddenSlides>0</HiddenSlides>
  <MMClips>1</MMClips>
  <ScaleCrop>false</ScaleCrop>
  <HeadingPairs>
    <vt:vector size="8" baseType="variant">
      <vt:variant>
        <vt:lpstr>Použitá písma</vt:lpstr>
      </vt:variant>
      <vt:variant>
        <vt:i4>6</vt:i4>
      </vt:variant>
      <vt:variant>
        <vt:lpstr>Motiv</vt:lpstr>
      </vt:variant>
      <vt:variant>
        <vt:i4>2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43</vt:i4>
      </vt:variant>
    </vt:vector>
  </HeadingPairs>
  <TitlesOfParts>
    <vt:vector size="52" baseType="lpstr">
      <vt:lpstr>Arial</vt:lpstr>
      <vt:lpstr>Neo Sans</vt:lpstr>
      <vt:lpstr>Calibri</vt:lpstr>
      <vt:lpstr>Consolas</vt:lpstr>
      <vt:lpstr>Myriad Pro</vt:lpstr>
      <vt:lpstr>Times New Roman</vt:lpstr>
      <vt:lpstr>m62-research</vt:lpstr>
      <vt:lpstr>1_It’s not the design of your template</vt:lpstr>
      <vt:lpstr>Visio</vt:lpstr>
      <vt:lpstr>Diplomový projekt    Odporúčanie a kolaborácia na základe implicitnej spätnej väzby</vt:lpstr>
      <vt:lpstr>Úvod do problematiky, motivácia</vt:lpstr>
      <vt:lpstr>Stav oblasti</vt:lpstr>
      <vt:lpstr>Doména vzdelávania</vt:lpstr>
      <vt:lpstr>Sledovanie pohľadu</vt:lpstr>
      <vt:lpstr>Rozdelenie na fragmenty</vt:lpstr>
      <vt:lpstr>Indikátory záujmu</vt:lpstr>
      <vt:lpstr>Indikátory záujmu</vt:lpstr>
      <vt:lpstr>Indikátory × fragmenty</vt:lpstr>
      <vt:lpstr>Výskumy v získavaní pohľadu</vt:lpstr>
      <vt:lpstr>Architektúra riešenia</vt:lpstr>
      <vt:lpstr>Architektúra riešenia</vt:lpstr>
      <vt:lpstr>Architektúra riešenia – pohľad</vt:lpstr>
      <vt:lpstr>Architektúra riešenia</vt:lpstr>
      <vt:lpstr>Architektúra riešenia</vt:lpstr>
      <vt:lpstr>Architektúra riešenia – definícia fragmentov</vt:lpstr>
      <vt:lpstr>Architektúra riešenia</vt:lpstr>
      <vt:lpstr>Architektúra riešenia</vt:lpstr>
      <vt:lpstr>ALEF – utrack_def.txt</vt:lpstr>
      <vt:lpstr>ALEF – utrack_def.txt</vt:lpstr>
      <vt:lpstr>ALEF – utrack_def.txt</vt:lpstr>
      <vt:lpstr>ALEF – utrack_def.txt</vt:lpstr>
      <vt:lpstr>ALEF – utrack_def.txt</vt:lpstr>
      <vt:lpstr>ALEF – utrack_def.txt</vt:lpstr>
      <vt:lpstr>ALEF – adaptívna explicitná spätná väzba</vt:lpstr>
      <vt:lpstr>ALEF – fragmenty</vt:lpstr>
      <vt:lpstr>Používateľská prezentácia</vt:lpstr>
      <vt:lpstr>Vlastnosti sledovania pohľadu</vt:lpstr>
      <vt:lpstr>Overenie – kamery</vt:lpstr>
      <vt:lpstr>Overenie – experiment</vt:lpstr>
      <vt:lpstr>Zapojenie študentov</vt:lpstr>
      <vt:lpstr>Vyhodnotenie – adaptívna explicitná spätná väzba</vt:lpstr>
      <vt:lpstr>Vyhodnotenie – dôležitosť fragmentov</vt:lpstr>
      <vt:lpstr>Vyhodnotenie – dotazník</vt:lpstr>
      <vt:lpstr>Vyhodnotenie – dotazník</vt:lpstr>
      <vt:lpstr>Zhodnotenie</vt:lpstr>
      <vt:lpstr>Rozdiely v modeloch kamier </vt:lpstr>
      <vt:lpstr>Vplyv na presnosť</vt:lpstr>
      <vt:lpstr>Rozdiely v modeloch kamier </vt:lpstr>
      <vt:lpstr>Ideálna kamera</vt:lpstr>
      <vt:lpstr>Úprava váh metódy</vt:lpstr>
      <vt:lpstr>Korelácia pohľad – kurzor v doméne ALEFu</vt:lpstr>
      <vt:lpstr>Zhodnoteni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mlb</dc:creator>
  <cp:lastModifiedBy>ml</cp:lastModifiedBy>
  <cp:revision>279</cp:revision>
  <dcterms:created xsi:type="dcterms:W3CDTF">2009-10-15T11:34:35Z</dcterms:created>
  <dcterms:modified xsi:type="dcterms:W3CDTF">2011-06-02T03:24:28Z</dcterms:modified>
</cp:coreProperties>
</file>